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1189B" w:rsidRDefault="00D1189B" w:rsidP="00D1189B">
      <w:pPr>
        <w:pStyle w:val="Heading1"/>
      </w:pPr>
      <w:r>
        <w:t>Assignment 1</w:t>
      </w:r>
    </w:p>
    <w:p w:rsidR="00D1189B" w:rsidRPr="00D1189B" w:rsidRDefault="00D1189B" w:rsidP="00D1189B"/>
    <w:p w:rsidR="00786728" w:rsidRDefault="00FA7BAE" w:rsidP="00746C58">
      <w:pPr>
        <w:spacing w:after="0" w:line="240" w:lineRule="auto"/>
      </w:pPr>
      <w:r w:rsidRPr="00746C58">
        <w:rPr>
          <w:b/>
        </w:rPr>
        <w:t>Group Members:</w:t>
      </w:r>
      <w:r>
        <w:tab/>
        <w:t>Gerard Matthew</w:t>
      </w:r>
    </w:p>
    <w:p w:rsidR="00FA7BAE" w:rsidRDefault="00FA7BAE" w:rsidP="00746C58">
      <w:pPr>
        <w:spacing w:after="0" w:line="240" w:lineRule="auto"/>
      </w:pPr>
      <w:r>
        <w:tab/>
      </w:r>
      <w:r>
        <w:tab/>
      </w:r>
      <w:r>
        <w:tab/>
        <w:t>Michelle Mulkey</w:t>
      </w:r>
    </w:p>
    <w:p w:rsidR="00FA7BAE" w:rsidRDefault="00FA7BAE" w:rsidP="00746C58">
      <w:pPr>
        <w:spacing w:after="0" w:line="240" w:lineRule="auto"/>
      </w:pPr>
    </w:p>
    <w:p w:rsidR="00FA7BAE" w:rsidRDefault="00FA7BAE" w:rsidP="00746C58">
      <w:pPr>
        <w:spacing w:after="0" w:line="240" w:lineRule="auto"/>
      </w:pPr>
      <w:r w:rsidRPr="00746C58">
        <w:rPr>
          <w:b/>
        </w:rPr>
        <w:t>Software System:</w:t>
      </w:r>
      <w:r>
        <w:tab/>
      </w:r>
      <w:proofErr w:type="spellStart"/>
      <w:r>
        <w:t>aTunes</w:t>
      </w:r>
      <w:proofErr w:type="spellEnd"/>
    </w:p>
    <w:p w:rsidR="00FA7BAE" w:rsidRDefault="00FA7BAE" w:rsidP="00746C58">
      <w:pPr>
        <w:spacing w:after="0" w:line="240" w:lineRule="auto"/>
      </w:pPr>
      <w:r w:rsidRPr="00746C58">
        <w:rPr>
          <w:b/>
        </w:rPr>
        <w:t>Change Request:</w:t>
      </w:r>
      <w:r>
        <w:tab/>
        <w:t>#1</w:t>
      </w:r>
    </w:p>
    <w:p w:rsidR="00FA7BAE" w:rsidRDefault="00FA7BAE" w:rsidP="00746C58">
      <w:pPr>
        <w:spacing w:after="0" w:line="240" w:lineRule="auto"/>
      </w:pPr>
      <w:r w:rsidRPr="00746C58">
        <w:rPr>
          <w:b/>
        </w:rPr>
        <w:t>Modified Classes:</w:t>
      </w:r>
      <w:r>
        <w:tab/>
      </w:r>
      <w:r w:rsidR="00C41339">
        <w:t xml:space="preserve">1. </w:t>
      </w:r>
      <w:r w:rsidR="00EC440B">
        <w:t xml:space="preserve">class </w:t>
      </w:r>
      <w:proofErr w:type="spellStart"/>
      <w:r>
        <w:t>PlayListController</w:t>
      </w:r>
      <w:proofErr w:type="spellEnd"/>
    </w:p>
    <w:p w:rsidR="00FA7BAE" w:rsidRDefault="00FA7BAE" w:rsidP="00746C58">
      <w:pPr>
        <w:spacing w:after="0" w:line="240" w:lineRule="auto"/>
      </w:pPr>
      <w:r>
        <w:tab/>
      </w:r>
      <w:r>
        <w:tab/>
      </w:r>
      <w:r>
        <w:tab/>
      </w:r>
      <w:r w:rsidR="00C41339">
        <w:t xml:space="preserve">2. </w:t>
      </w:r>
      <w:proofErr w:type="gramStart"/>
      <w:r w:rsidR="00EC440B">
        <w:t>class</w:t>
      </w:r>
      <w:proofErr w:type="gramEnd"/>
      <w:r w:rsidR="00EC440B">
        <w:t xml:space="preserve"> </w:t>
      </w:r>
      <w:proofErr w:type="spellStart"/>
      <w:r>
        <w:t>PlayListHandler</w:t>
      </w:r>
      <w:proofErr w:type="spellEnd"/>
    </w:p>
    <w:p w:rsidR="00FA7BAE" w:rsidRDefault="00FA7BAE" w:rsidP="00746C58">
      <w:pPr>
        <w:spacing w:after="0" w:line="240" w:lineRule="auto"/>
      </w:pPr>
    </w:p>
    <w:p w:rsidR="00FA7BAE" w:rsidRPr="00746C58" w:rsidRDefault="00FA7BAE" w:rsidP="00746C58">
      <w:pPr>
        <w:spacing w:after="0" w:line="240" w:lineRule="auto"/>
        <w:rPr>
          <w:b/>
        </w:rPr>
      </w:pPr>
      <w:r w:rsidRPr="00746C58">
        <w:rPr>
          <w:b/>
        </w:rPr>
        <w:t xml:space="preserve">Time </w:t>
      </w:r>
      <w:r w:rsidR="005A2F35">
        <w:rPr>
          <w:b/>
        </w:rPr>
        <w:t xml:space="preserve">to </w:t>
      </w:r>
      <w:proofErr w:type="gramStart"/>
      <w:r w:rsidR="005A2F35">
        <w:rPr>
          <w:b/>
        </w:rPr>
        <w:t>Complete</w:t>
      </w:r>
      <w:proofErr w:type="gramEnd"/>
      <w:r w:rsidRPr="00746C58">
        <w:rPr>
          <w:b/>
        </w:rPr>
        <w:t xml:space="preserve"> </w:t>
      </w:r>
      <w:proofErr w:type="spellStart"/>
      <w:r w:rsidR="005A2F35">
        <w:rPr>
          <w:b/>
        </w:rPr>
        <w:t>aTunes</w:t>
      </w:r>
      <w:proofErr w:type="spellEnd"/>
      <w:r w:rsidR="005A2F35">
        <w:rPr>
          <w:b/>
        </w:rPr>
        <w:t xml:space="preserve"> CR#1</w:t>
      </w:r>
      <w:r w:rsidRPr="00746C58">
        <w:rPr>
          <w:b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58"/>
        <w:gridCol w:w="1890"/>
        <w:gridCol w:w="1710"/>
      </w:tblGrid>
      <w:tr w:rsidR="00FA7BAE" w:rsidTr="00585057">
        <w:tc>
          <w:tcPr>
            <w:tcW w:w="2358" w:type="dxa"/>
          </w:tcPr>
          <w:p w:rsidR="00FA7BAE" w:rsidRPr="00FA7BAE" w:rsidRDefault="00FA7BAE" w:rsidP="00746C58">
            <w:pPr>
              <w:rPr>
                <w:b/>
              </w:rPr>
            </w:pPr>
            <w:r w:rsidRPr="00FA7BAE">
              <w:rPr>
                <w:b/>
              </w:rPr>
              <w:t>Phase</w:t>
            </w:r>
          </w:p>
        </w:tc>
        <w:tc>
          <w:tcPr>
            <w:tcW w:w="1890" w:type="dxa"/>
          </w:tcPr>
          <w:p w:rsidR="00FA7BAE" w:rsidRPr="00FA7BAE" w:rsidRDefault="00FA7BAE" w:rsidP="00746C58">
            <w:pPr>
              <w:rPr>
                <w:b/>
              </w:rPr>
            </w:pPr>
            <w:r>
              <w:rPr>
                <w:b/>
              </w:rPr>
              <w:t>Time</w:t>
            </w:r>
          </w:p>
        </w:tc>
        <w:tc>
          <w:tcPr>
            <w:tcW w:w="1710" w:type="dxa"/>
          </w:tcPr>
          <w:p w:rsidR="00FA7BAE" w:rsidRPr="00FA7BAE" w:rsidRDefault="00FA7BAE" w:rsidP="00746C58">
            <w:pPr>
              <w:rPr>
                <w:b/>
              </w:rPr>
            </w:pPr>
            <w:r>
              <w:rPr>
                <w:b/>
              </w:rPr>
              <w:t>% of Total</w:t>
            </w:r>
          </w:p>
        </w:tc>
      </w:tr>
      <w:tr w:rsidR="00FA7BAE" w:rsidTr="00585057">
        <w:tc>
          <w:tcPr>
            <w:tcW w:w="2358" w:type="dxa"/>
          </w:tcPr>
          <w:p w:rsidR="00FA7BAE" w:rsidRDefault="00FA7BAE" w:rsidP="00746C58">
            <w:r>
              <w:t>Initiation</w:t>
            </w:r>
          </w:p>
        </w:tc>
        <w:tc>
          <w:tcPr>
            <w:tcW w:w="1890" w:type="dxa"/>
          </w:tcPr>
          <w:p w:rsidR="00FA7BAE" w:rsidRDefault="00FA7BAE" w:rsidP="00746C58">
            <w:r>
              <w:t>55 min</w:t>
            </w:r>
            <w:r w:rsidR="003B7C3D">
              <w:t>utes</w:t>
            </w:r>
          </w:p>
        </w:tc>
        <w:tc>
          <w:tcPr>
            <w:tcW w:w="1710" w:type="dxa"/>
          </w:tcPr>
          <w:p w:rsidR="00FA7BAE" w:rsidRDefault="00FA7BAE" w:rsidP="00746C58">
            <w:r>
              <w:t>46%</w:t>
            </w:r>
          </w:p>
        </w:tc>
      </w:tr>
      <w:tr w:rsidR="00FA7BAE" w:rsidTr="00585057">
        <w:tc>
          <w:tcPr>
            <w:tcW w:w="2358" w:type="dxa"/>
          </w:tcPr>
          <w:p w:rsidR="00FA7BAE" w:rsidRDefault="00FA7BAE" w:rsidP="00746C58">
            <w:r>
              <w:t>Concept Location</w:t>
            </w:r>
          </w:p>
        </w:tc>
        <w:tc>
          <w:tcPr>
            <w:tcW w:w="1890" w:type="dxa"/>
          </w:tcPr>
          <w:p w:rsidR="00FA7BAE" w:rsidRDefault="00FA7BAE" w:rsidP="00746C58">
            <w:r>
              <w:t>15 min</w:t>
            </w:r>
            <w:r w:rsidR="003B7C3D">
              <w:t>utes</w:t>
            </w:r>
          </w:p>
        </w:tc>
        <w:tc>
          <w:tcPr>
            <w:tcW w:w="1710" w:type="dxa"/>
          </w:tcPr>
          <w:p w:rsidR="00FA7BAE" w:rsidRDefault="00FA7BAE" w:rsidP="00746C58">
            <w:r>
              <w:t>13%</w:t>
            </w:r>
          </w:p>
        </w:tc>
      </w:tr>
      <w:tr w:rsidR="00FA7BAE" w:rsidTr="00585057">
        <w:tc>
          <w:tcPr>
            <w:tcW w:w="2358" w:type="dxa"/>
          </w:tcPr>
          <w:p w:rsidR="00FA7BAE" w:rsidRDefault="00FA7BAE" w:rsidP="00746C58">
            <w:r>
              <w:t>Impact Analysis</w:t>
            </w:r>
          </w:p>
        </w:tc>
        <w:tc>
          <w:tcPr>
            <w:tcW w:w="1890" w:type="dxa"/>
          </w:tcPr>
          <w:p w:rsidR="00FA7BAE" w:rsidRDefault="00FA7BAE" w:rsidP="00746C58">
            <w:r>
              <w:t>10 min</w:t>
            </w:r>
            <w:r w:rsidR="003B7C3D">
              <w:t>utes</w:t>
            </w:r>
          </w:p>
        </w:tc>
        <w:tc>
          <w:tcPr>
            <w:tcW w:w="1710" w:type="dxa"/>
          </w:tcPr>
          <w:p w:rsidR="00FA7BAE" w:rsidRDefault="00FA7BAE" w:rsidP="00746C58">
            <w:r>
              <w:t>8%</w:t>
            </w:r>
          </w:p>
        </w:tc>
      </w:tr>
      <w:tr w:rsidR="00FA7BAE" w:rsidTr="00585057">
        <w:tc>
          <w:tcPr>
            <w:tcW w:w="2358" w:type="dxa"/>
          </w:tcPr>
          <w:p w:rsidR="00FA7BAE" w:rsidRDefault="00FA7BAE" w:rsidP="00746C58">
            <w:r>
              <w:t>Actualization</w:t>
            </w:r>
          </w:p>
        </w:tc>
        <w:tc>
          <w:tcPr>
            <w:tcW w:w="1890" w:type="dxa"/>
          </w:tcPr>
          <w:p w:rsidR="00FA7BAE" w:rsidRDefault="00FA7BAE" w:rsidP="00746C58">
            <w:r>
              <w:t>10 min</w:t>
            </w:r>
            <w:r w:rsidR="003B7C3D">
              <w:t>utes</w:t>
            </w:r>
          </w:p>
        </w:tc>
        <w:tc>
          <w:tcPr>
            <w:tcW w:w="1710" w:type="dxa"/>
          </w:tcPr>
          <w:p w:rsidR="00FA7BAE" w:rsidRDefault="00FA7BAE" w:rsidP="00746C58">
            <w:r>
              <w:t>8%</w:t>
            </w:r>
          </w:p>
        </w:tc>
      </w:tr>
      <w:tr w:rsidR="00FA7BAE" w:rsidTr="00585057">
        <w:tc>
          <w:tcPr>
            <w:tcW w:w="2358" w:type="dxa"/>
          </w:tcPr>
          <w:p w:rsidR="00FA7BAE" w:rsidRDefault="00FA7BAE" w:rsidP="00746C58">
            <w:r>
              <w:t>Testing</w:t>
            </w:r>
          </w:p>
        </w:tc>
        <w:tc>
          <w:tcPr>
            <w:tcW w:w="1890" w:type="dxa"/>
          </w:tcPr>
          <w:p w:rsidR="00FA7BAE" w:rsidRDefault="00FA7BAE" w:rsidP="00746C58">
            <w:r>
              <w:t>30 min</w:t>
            </w:r>
            <w:r w:rsidR="003B7C3D">
              <w:t>utes</w:t>
            </w:r>
          </w:p>
        </w:tc>
        <w:tc>
          <w:tcPr>
            <w:tcW w:w="1710" w:type="dxa"/>
          </w:tcPr>
          <w:p w:rsidR="00FA7BAE" w:rsidRDefault="00FA7BAE" w:rsidP="00746C58">
            <w:r>
              <w:t>25%</w:t>
            </w:r>
          </w:p>
        </w:tc>
      </w:tr>
      <w:tr w:rsidR="00FA7BAE" w:rsidTr="00585057">
        <w:tc>
          <w:tcPr>
            <w:tcW w:w="2358" w:type="dxa"/>
          </w:tcPr>
          <w:p w:rsidR="00FA7BAE" w:rsidRPr="00FA7BAE" w:rsidRDefault="00FA7BAE" w:rsidP="00746C58">
            <w:pPr>
              <w:rPr>
                <w:b/>
              </w:rPr>
            </w:pPr>
            <w:r w:rsidRPr="00FA7BAE">
              <w:rPr>
                <w:b/>
              </w:rPr>
              <w:t>Total</w:t>
            </w:r>
          </w:p>
        </w:tc>
        <w:tc>
          <w:tcPr>
            <w:tcW w:w="1890" w:type="dxa"/>
          </w:tcPr>
          <w:p w:rsidR="00FA7BAE" w:rsidRPr="00FA7BAE" w:rsidRDefault="00FA7BAE" w:rsidP="00746C58">
            <w:pPr>
              <w:rPr>
                <w:b/>
              </w:rPr>
            </w:pPr>
            <w:r w:rsidRPr="00FA7BAE">
              <w:rPr>
                <w:b/>
              </w:rPr>
              <w:t>120</w:t>
            </w:r>
            <w:r>
              <w:rPr>
                <w:b/>
              </w:rPr>
              <w:t xml:space="preserve"> minutes</w:t>
            </w:r>
          </w:p>
        </w:tc>
        <w:tc>
          <w:tcPr>
            <w:tcW w:w="1710" w:type="dxa"/>
          </w:tcPr>
          <w:p w:rsidR="00FA7BAE" w:rsidRPr="00FA7BAE" w:rsidRDefault="00FA7BAE" w:rsidP="00746C58">
            <w:pPr>
              <w:rPr>
                <w:b/>
              </w:rPr>
            </w:pPr>
            <w:r>
              <w:rPr>
                <w:b/>
              </w:rPr>
              <w:t>100%</w:t>
            </w:r>
          </w:p>
        </w:tc>
      </w:tr>
    </w:tbl>
    <w:p w:rsidR="005A2F35" w:rsidRDefault="005A2F35">
      <w:pPr>
        <w:rPr>
          <w:b/>
        </w:rPr>
      </w:pPr>
    </w:p>
    <w:p w:rsidR="005A2F35" w:rsidRDefault="00463DE0">
      <w:pPr>
        <w:rPr>
          <w:b/>
        </w:rPr>
      </w:pPr>
      <w:r>
        <w:rPr>
          <w:b/>
          <w:noProof/>
        </w:rPr>
        <w:drawing>
          <wp:inline distT="0" distB="0" distL="0" distR="0" wp14:anchorId="0B19ECFD">
            <wp:extent cx="3209544" cy="1929384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544" cy="192938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06F21" w:rsidRDefault="00F06F21" w:rsidP="00746C58">
      <w:pPr>
        <w:spacing w:after="0" w:line="240" w:lineRule="auto"/>
      </w:pPr>
      <w:r>
        <w:rPr>
          <w:b/>
        </w:rPr>
        <w:t xml:space="preserve">Process followed to implement the </w:t>
      </w:r>
      <w:proofErr w:type="spellStart"/>
      <w:r w:rsidR="005A2F35">
        <w:rPr>
          <w:b/>
        </w:rPr>
        <w:t>aTunes</w:t>
      </w:r>
      <w:proofErr w:type="spellEnd"/>
      <w:r w:rsidR="005A2F35">
        <w:rPr>
          <w:b/>
        </w:rPr>
        <w:t xml:space="preserve"> </w:t>
      </w:r>
      <w:r w:rsidRPr="00746C58">
        <w:rPr>
          <w:b/>
        </w:rPr>
        <w:t>Change Request</w:t>
      </w:r>
      <w:r w:rsidR="005A2F35">
        <w:rPr>
          <w:b/>
        </w:rPr>
        <w:t xml:space="preserve"> #1</w:t>
      </w:r>
      <w:r w:rsidRPr="00746C58">
        <w:rPr>
          <w:b/>
        </w:rPr>
        <w:t>:</w:t>
      </w:r>
    </w:p>
    <w:p w:rsidR="00F06F21" w:rsidRDefault="00F06F21" w:rsidP="00746C58">
      <w:pPr>
        <w:spacing w:after="0" w:line="240" w:lineRule="auto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58"/>
        <w:gridCol w:w="7218"/>
      </w:tblGrid>
      <w:tr w:rsidR="00F06F21" w:rsidTr="00F06F21">
        <w:tc>
          <w:tcPr>
            <w:tcW w:w="2358" w:type="dxa"/>
          </w:tcPr>
          <w:p w:rsidR="00F06F21" w:rsidRPr="00F06F21" w:rsidRDefault="00F06F21" w:rsidP="00746C58">
            <w:pPr>
              <w:rPr>
                <w:b/>
              </w:rPr>
            </w:pPr>
            <w:r w:rsidRPr="00F06F21">
              <w:rPr>
                <w:b/>
              </w:rPr>
              <w:t>Phase</w:t>
            </w:r>
          </w:p>
        </w:tc>
        <w:tc>
          <w:tcPr>
            <w:tcW w:w="7218" w:type="dxa"/>
          </w:tcPr>
          <w:p w:rsidR="00F06F21" w:rsidRPr="00F06F21" w:rsidRDefault="00F06F21" w:rsidP="00746C58">
            <w:pPr>
              <w:rPr>
                <w:b/>
              </w:rPr>
            </w:pPr>
            <w:r w:rsidRPr="00F06F21">
              <w:rPr>
                <w:b/>
              </w:rPr>
              <w:t>Process</w:t>
            </w:r>
          </w:p>
        </w:tc>
      </w:tr>
      <w:tr w:rsidR="00F06F21" w:rsidTr="00F06F21">
        <w:tc>
          <w:tcPr>
            <w:tcW w:w="2358" w:type="dxa"/>
          </w:tcPr>
          <w:p w:rsidR="00F06F21" w:rsidRDefault="00F06F21" w:rsidP="00746C58">
            <w:r>
              <w:t>Initiation</w:t>
            </w:r>
            <w:r w:rsidR="00CE0697">
              <w:t xml:space="preserve"> (55m)</w:t>
            </w:r>
          </w:p>
        </w:tc>
        <w:tc>
          <w:tcPr>
            <w:tcW w:w="7218" w:type="dxa"/>
          </w:tcPr>
          <w:p w:rsidR="00F06F21" w:rsidRDefault="00583303" w:rsidP="002C56C0">
            <w:pPr>
              <w:pStyle w:val="ListParagraph"/>
              <w:numPr>
                <w:ilvl w:val="0"/>
                <w:numId w:val="1"/>
              </w:numPr>
            </w:pPr>
            <w:r>
              <w:t xml:space="preserve">Get the </w:t>
            </w:r>
            <w:proofErr w:type="spellStart"/>
            <w:r>
              <w:t>aTunes</w:t>
            </w:r>
            <w:proofErr w:type="spellEnd"/>
            <w:r>
              <w:t xml:space="preserve"> code</w:t>
            </w:r>
          </w:p>
          <w:p w:rsidR="00583303" w:rsidRDefault="00583303" w:rsidP="002C56C0">
            <w:pPr>
              <w:pStyle w:val="ListParagraph"/>
              <w:numPr>
                <w:ilvl w:val="0"/>
                <w:numId w:val="1"/>
              </w:numPr>
            </w:pPr>
            <w:r>
              <w:t>Create a repository in GitHub</w:t>
            </w:r>
          </w:p>
          <w:p w:rsidR="00583303" w:rsidRDefault="00583303" w:rsidP="002C56C0">
            <w:pPr>
              <w:pStyle w:val="ListParagraph"/>
              <w:numPr>
                <w:ilvl w:val="0"/>
                <w:numId w:val="1"/>
              </w:numPr>
            </w:pPr>
            <w:r>
              <w:t>Clone the repository on local machine</w:t>
            </w:r>
          </w:p>
          <w:p w:rsidR="00583303" w:rsidRDefault="00583303" w:rsidP="002C56C0">
            <w:pPr>
              <w:pStyle w:val="ListParagraph"/>
              <w:numPr>
                <w:ilvl w:val="0"/>
                <w:numId w:val="1"/>
              </w:numPr>
            </w:pPr>
            <w:r>
              <w:t xml:space="preserve">Load the </w:t>
            </w:r>
            <w:proofErr w:type="spellStart"/>
            <w:r>
              <w:t>aTunes</w:t>
            </w:r>
            <w:proofErr w:type="spellEnd"/>
            <w:r>
              <w:t xml:space="preserve"> project in Eclipse</w:t>
            </w:r>
          </w:p>
          <w:p w:rsidR="00583303" w:rsidRDefault="00CE0697" w:rsidP="002C56C0">
            <w:pPr>
              <w:pStyle w:val="ListParagraph"/>
              <w:numPr>
                <w:ilvl w:val="0"/>
                <w:numId w:val="1"/>
              </w:numPr>
            </w:pPr>
            <w:r>
              <w:t>Located and d</w:t>
            </w:r>
            <w:r w:rsidR="00583303">
              <w:t>ownload MP3 files to local machine</w:t>
            </w:r>
          </w:p>
          <w:p w:rsidR="00583303" w:rsidRDefault="00583303" w:rsidP="002C56C0">
            <w:pPr>
              <w:pStyle w:val="ListParagraph"/>
              <w:numPr>
                <w:ilvl w:val="0"/>
                <w:numId w:val="1"/>
              </w:numPr>
            </w:pPr>
            <w:r>
              <w:t xml:space="preserve">Run </w:t>
            </w:r>
            <w:proofErr w:type="spellStart"/>
            <w:r>
              <w:t>aTunes</w:t>
            </w:r>
            <w:proofErr w:type="spellEnd"/>
            <w:r w:rsidR="002C56C0">
              <w:t>, load MP3 files, and verify existing column sorting</w:t>
            </w:r>
            <w:r>
              <w:t xml:space="preserve">  </w:t>
            </w:r>
          </w:p>
        </w:tc>
      </w:tr>
      <w:tr w:rsidR="00F06F21" w:rsidTr="00F06F21">
        <w:tc>
          <w:tcPr>
            <w:tcW w:w="2358" w:type="dxa"/>
          </w:tcPr>
          <w:p w:rsidR="00F06F21" w:rsidRDefault="00F06F21" w:rsidP="00746C58">
            <w:r>
              <w:t>Concept Location</w:t>
            </w:r>
            <w:r w:rsidR="00CE0697">
              <w:t xml:space="preserve"> (15m)</w:t>
            </w:r>
          </w:p>
        </w:tc>
        <w:tc>
          <w:tcPr>
            <w:tcW w:w="7218" w:type="dxa"/>
          </w:tcPr>
          <w:p w:rsidR="00F06F21" w:rsidRDefault="007254BD" w:rsidP="001F2F06">
            <w:pPr>
              <w:pStyle w:val="ListParagraph"/>
              <w:numPr>
                <w:ilvl w:val="0"/>
                <w:numId w:val="2"/>
              </w:numPr>
            </w:pPr>
            <w:r>
              <w:t xml:space="preserve">Use knowledge from CR description (e.g. “possible to sort by Title”) </w:t>
            </w:r>
          </w:p>
          <w:p w:rsidR="007254BD" w:rsidRDefault="007254BD" w:rsidP="007254BD">
            <w:pPr>
              <w:pStyle w:val="ListParagraph"/>
              <w:numPr>
                <w:ilvl w:val="1"/>
                <w:numId w:val="2"/>
              </w:numPr>
            </w:pPr>
            <w:r>
              <w:t>Search files for text “Title”</w:t>
            </w:r>
          </w:p>
          <w:p w:rsidR="007254BD" w:rsidRDefault="007254BD" w:rsidP="007254BD">
            <w:pPr>
              <w:pStyle w:val="ListParagraph"/>
              <w:numPr>
                <w:ilvl w:val="0"/>
                <w:numId w:val="2"/>
              </w:numPr>
            </w:pPr>
            <w:r>
              <w:t>Use knowledge from CR description (e.g. “implement sort by Duration”)</w:t>
            </w:r>
          </w:p>
          <w:p w:rsidR="007254BD" w:rsidRDefault="007254BD" w:rsidP="007254BD">
            <w:pPr>
              <w:pStyle w:val="ListParagraph"/>
              <w:numPr>
                <w:ilvl w:val="1"/>
                <w:numId w:val="2"/>
              </w:numPr>
            </w:pPr>
            <w:r>
              <w:t>Search files for text “Sort”</w:t>
            </w:r>
          </w:p>
          <w:p w:rsidR="006C1786" w:rsidRDefault="007254BD" w:rsidP="001F2F06">
            <w:pPr>
              <w:pStyle w:val="ListParagraph"/>
              <w:numPr>
                <w:ilvl w:val="0"/>
                <w:numId w:val="2"/>
              </w:numPr>
            </w:pPr>
            <w:r>
              <w:t xml:space="preserve">From the searches, identified a </w:t>
            </w:r>
            <w:r w:rsidR="006C1786">
              <w:t>sort</w:t>
            </w:r>
            <w:r>
              <w:t xml:space="preserve"> method</w:t>
            </w:r>
            <w:r w:rsidR="006C1786">
              <w:t xml:space="preserve"> (found the </w:t>
            </w:r>
            <w:proofErr w:type="spellStart"/>
            <w:r w:rsidR="006C1786">
              <w:lastRenderedPageBreak/>
              <w:t>PlayListController</w:t>
            </w:r>
            <w:proofErr w:type="spellEnd"/>
            <w:r w:rsidR="006C1786">
              <w:t xml:space="preserve"> class)</w:t>
            </w:r>
            <w:r>
              <w:t xml:space="preserve"> for columns</w:t>
            </w:r>
          </w:p>
          <w:p w:rsidR="006C1786" w:rsidRDefault="007254BD" w:rsidP="001F2F06">
            <w:pPr>
              <w:pStyle w:val="ListParagraph"/>
              <w:numPr>
                <w:ilvl w:val="0"/>
                <w:numId w:val="2"/>
              </w:numPr>
            </w:pPr>
            <w:r>
              <w:t>Decided to r</w:t>
            </w:r>
            <w:r w:rsidR="006C1786">
              <w:t xml:space="preserve">un </w:t>
            </w:r>
            <w:proofErr w:type="spellStart"/>
            <w:r w:rsidR="006C1786">
              <w:t>aTunes</w:t>
            </w:r>
            <w:proofErr w:type="spellEnd"/>
            <w:r w:rsidR="006C1786">
              <w:t xml:space="preserve"> in debug mode</w:t>
            </w:r>
            <w:r>
              <w:t xml:space="preserve"> to confirm the correct sort method was discovered</w:t>
            </w:r>
          </w:p>
          <w:p w:rsidR="006C1786" w:rsidRDefault="006C1786" w:rsidP="001F2F06">
            <w:pPr>
              <w:pStyle w:val="ListParagraph"/>
              <w:numPr>
                <w:ilvl w:val="0"/>
                <w:numId w:val="2"/>
              </w:numPr>
            </w:pPr>
            <w:r>
              <w:t xml:space="preserve">Placed a breakpoint on the </w:t>
            </w:r>
            <w:proofErr w:type="spellStart"/>
            <w:r>
              <w:t>columnClicked</w:t>
            </w:r>
            <w:proofErr w:type="spellEnd"/>
            <w:r>
              <w:t xml:space="preserve"> method </w:t>
            </w:r>
          </w:p>
          <w:p w:rsidR="006C1786" w:rsidRDefault="006C1786" w:rsidP="001F2F06">
            <w:pPr>
              <w:pStyle w:val="ListParagraph"/>
              <w:numPr>
                <w:ilvl w:val="0"/>
                <w:numId w:val="2"/>
              </w:numPr>
            </w:pPr>
            <w:r>
              <w:t xml:space="preserve">Sorted by </w:t>
            </w:r>
            <w:r w:rsidR="007254BD">
              <w:t>“</w:t>
            </w:r>
            <w:r>
              <w:t>Title</w:t>
            </w:r>
            <w:r w:rsidR="007254BD">
              <w:t>”</w:t>
            </w:r>
            <w:r>
              <w:t xml:space="preserve"> to confirm the breakpoint </w:t>
            </w:r>
            <w:r w:rsidR="007254BD">
              <w:t>is reached</w:t>
            </w:r>
          </w:p>
          <w:p w:rsidR="006C1786" w:rsidRDefault="006C1786" w:rsidP="001F2F06">
            <w:pPr>
              <w:pStyle w:val="ListParagraph"/>
              <w:numPr>
                <w:ilvl w:val="0"/>
                <w:numId w:val="2"/>
              </w:numPr>
            </w:pPr>
            <w:r>
              <w:t xml:space="preserve">Decided to expand the </w:t>
            </w:r>
            <w:proofErr w:type="spellStart"/>
            <w:r>
              <w:t>columnClicked</w:t>
            </w:r>
            <w:proofErr w:type="spellEnd"/>
            <w:r>
              <w:t xml:space="preserve"> method to include the Duration</w:t>
            </w:r>
          </w:p>
          <w:p w:rsidR="006C1786" w:rsidRDefault="006C1786" w:rsidP="00746C58"/>
        </w:tc>
      </w:tr>
      <w:tr w:rsidR="00F06F21" w:rsidTr="00F06F21">
        <w:tc>
          <w:tcPr>
            <w:tcW w:w="2358" w:type="dxa"/>
          </w:tcPr>
          <w:p w:rsidR="00F06F21" w:rsidRDefault="00F06F21" w:rsidP="00746C58">
            <w:r>
              <w:lastRenderedPageBreak/>
              <w:t>Impact Analysis</w:t>
            </w:r>
            <w:r w:rsidR="004245AD">
              <w:t xml:space="preserve"> (10m)</w:t>
            </w:r>
          </w:p>
        </w:tc>
        <w:tc>
          <w:tcPr>
            <w:tcW w:w="7218" w:type="dxa"/>
          </w:tcPr>
          <w:p w:rsidR="00767D1E" w:rsidRDefault="00767D1E" w:rsidP="00767D1E">
            <w:pPr>
              <w:pStyle w:val="ListParagraph"/>
              <w:numPr>
                <w:ilvl w:val="0"/>
                <w:numId w:val="3"/>
              </w:numPr>
            </w:pPr>
            <w:r>
              <w:t xml:space="preserve">class </w:t>
            </w:r>
            <w:proofErr w:type="spellStart"/>
            <w:r>
              <w:t>PlayListHandler</w:t>
            </w:r>
            <w:proofErr w:type="spellEnd"/>
            <w:r w:rsidR="004245AD">
              <w:t xml:space="preserve"> – add </w:t>
            </w:r>
            <w:r>
              <w:t>metho</w:t>
            </w:r>
            <w:r w:rsidR="004245AD">
              <w:t>d to sort play list by duration</w:t>
            </w:r>
          </w:p>
          <w:p w:rsidR="00767D1E" w:rsidRDefault="00767D1E" w:rsidP="00767D1E">
            <w:pPr>
              <w:pStyle w:val="ListParagraph"/>
              <w:numPr>
                <w:ilvl w:val="0"/>
                <w:numId w:val="3"/>
              </w:numPr>
            </w:pPr>
            <w:r>
              <w:t xml:space="preserve">class </w:t>
            </w:r>
            <w:proofErr w:type="spellStart"/>
            <w:r>
              <w:t>PlayListDurationComparator</w:t>
            </w:r>
            <w:proofErr w:type="spellEnd"/>
            <w:r w:rsidR="004245AD">
              <w:t xml:space="preserve"> – create new class</w:t>
            </w:r>
          </w:p>
          <w:p w:rsidR="00767D1E" w:rsidRDefault="004245AD" w:rsidP="00767D1E">
            <w:pPr>
              <w:pStyle w:val="ListParagraph"/>
              <w:numPr>
                <w:ilvl w:val="0"/>
                <w:numId w:val="3"/>
              </w:numPr>
            </w:pPr>
            <w:r>
              <w:t xml:space="preserve">class </w:t>
            </w:r>
            <w:proofErr w:type="spellStart"/>
            <w:r>
              <w:t>PlayListController</w:t>
            </w:r>
            <w:proofErr w:type="spellEnd"/>
            <w:r>
              <w:t xml:space="preserve"> - modify the method </w:t>
            </w:r>
            <w:proofErr w:type="spellStart"/>
            <w:r>
              <w:t>c</w:t>
            </w:r>
            <w:r w:rsidR="00767D1E">
              <w:t>olumnClicked</w:t>
            </w:r>
            <w:proofErr w:type="spellEnd"/>
            <w:r>
              <w:t>() to sort play list by duration</w:t>
            </w:r>
          </w:p>
        </w:tc>
      </w:tr>
      <w:tr w:rsidR="00F06F21" w:rsidTr="00F06F21">
        <w:tc>
          <w:tcPr>
            <w:tcW w:w="2358" w:type="dxa"/>
          </w:tcPr>
          <w:p w:rsidR="00F06F21" w:rsidRDefault="00F06F21" w:rsidP="00746C58">
            <w:r>
              <w:t>Actualization</w:t>
            </w:r>
            <w:r w:rsidR="004245AD">
              <w:t xml:space="preserve"> (10m)</w:t>
            </w:r>
          </w:p>
        </w:tc>
        <w:tc>
          <w:tcPr>
            <w:tcW w:w="7218" w:type="dxa"/>
          </w:tcPr>
          <w:p w:rsidR="00767D1E" w:rsidRDefault="004245AD" w:rsidP="00767D1E">
            <w:pPr>
              <w:pStyle w:val="ListParagraph"/>
              <w:numPr>
                <w:ilvl w:val="0"/>
                <w:numId w:val="4"/>
              </w:numPr>
            </w:pPr>
            <w:r>
              <w:t xml:space="preserve">class </w:t>
            </w:r>
            <w:proofErr w:type="spellStart"/>
            <w:r>
              <w:t>AudioFile</w:t>
            </w:r>
            <w:proofErr w:type="spellEnd"/>
            <w:r>
              <w:t xml:space="preserve"> - u</w:t>
            </w:r>
            <w:r w:rsidR="00767D1E">
              <w:t xml:space="preserve">tilize </w:t>
            </w:r>
            <w:proofErr w:type="spellStart"/>
            <w:r w:rsidR="00767D1E">
              <w:t>getDuration</w:t>
            </w:r>
            <w:proofErr w:type="spellEnd"/>
            <w:r>
              <w:t xml:space="preserve">() method </w:t>
            </w:r>
          </w:p>
          <w:p w:rsidR="004245AD" w:rsidRDefault="00767D1E" w:rsidP="005E7209">
            <w:pPr>
              <w:pStyle w:val="ListParagraph"/>
              <w:numPr>
                <w:ilvl w:val="0"/>
                <w:numId w:val="4"/>
              </w:numPr>
            </w:pPr>
            <w:proofErr w:type="gramStart"/>
            <w:r>
              <w:t>class</w:t>
            </w:r>
            <w:proofErr w:type="gramEnd"/>
            <w:r>
              <w:t xml:space="preserve"> </w:t>
            </w:r>
            <w:proofErr w:type="spellStart"/>
            <w:r>
              <w:t>PlayListDurationComparator</w:t>
            </w:r>
            <w:proofErr w:type="spellEnd"/>
            <w:r w:rsidR="004245AD">
              <w:t xml:space="preserve"> – create new class </w:t>
            </w:r>
            <w:r>
              <w:t>modeled a</w:t>
            </w:r>
            <w:r w:rsidR="005E7209">
              <w:t xml:space="preserve">fter the </w:t>
            </w:r>
            <w:proofErr w:type="spellStart"/>
            <w:r w:rsidR="005E7209">
              <w:t>PlayListFileComparator</w:t>
            </w:r>
            <w:proofErr w:type="spellEnd"/>
            <w:r w:rsidR="005E7209">
              <w:t>;  return value is 0 if less, 1 if greater.</w:t>
            </w:r>
          </w:p>
          <w:p w:rsidR="005E7209" w:rsidRDefault="004245AD" w:rsidP="00767D1E">
            <w:pPr>
              <w:pStyle w:val="ListParagraph"/>
              <w:numPr>
                <w:ilvl w:val="0"/>
                <w:numId w:val="4"/>
              </w:numPr>
            </w:pPr>
            <w:r>
              <w:t xml:space="preserve">class </w:t>
            </w:r>
            <w:proofErr w:type="spellStart"/>
            <w:r>
              <w:t>PlayListHandler</w:t>
            </w:r>
            <w:proofErr w:type="spellEnd"/>
            <w:r>
              <w:t xml:space="preserve"> - add</w:t>
            </w:r>
            <w:r w:rsidR="005E7209">
              <w:t xml:space="preserve"> </w:t>
            </w:r>
            <w:proofErr w:type="spellStart"/>
            <w:r w:rsidR="005E7209">
              <w:t>s</w:t>
            </w:r>
            <w:r w:rsidR="00767D1E">
              <w:t>ortPlayList</w:t>
            </w:r>
            <w:proofErr w:type="spellEnd"/>
            <w:r w:rsidR="005E7209">
              <w:t>(</w:t>
            </w:r>
            <w:proofErr w:type="spellStart"/>
            <w:r w:rsidR="005E7209">
              <w:t>PlayListDurationComparator</w:t>
            </w:r>
            <w:proofErr w:type="spellEnd"/>
            <w:r w:rsidR="005E7209">
              <w:t>)</w:t>
            </w:r>
          </w:p>
          <w:p w:rsidR="00767D1E" w:rsidRDefault="004245AD" w:rsidP="004245AD">
            <w:pPr>
              <w:pStyle w:val="ListParagraph"/>
              <w:numPr>
                <w:ilvl w:val="0"/>
                <w:numId w:val="4"/>
              </w:numPr>
            </w:pPr>
            <w:r>
              <w:t xml:space="preserve">class </w:t>
            </w:r>
            <w:proofErr w:type="spellStart"/>
            <w:r>
              <w:t>PlayListController</w:t>
            </w:r>
            <w:proofErr w:type="spellEnd"/>
            <w:r>
              <w:t xml:space="preserve"> - add check for d</w:t>
            </w:r>
            <w:r w:rsidR="00767D1E">
              <w:t xml:space="preserve">uration sort in </w:t>
            </w:r>
            <w:proofErr w:type="spellStart"/>
            <w:r w:rsidR="00767D1E">
              <w:t>ColumnClicked</w:t>
            </w:r>
            <w:proofErr w:type="spellEnd"/>
            <w:r>
              <w:t>()</w:t>
            </w:r>
            <w:r w:rsidR="00767D1E">
              <w:t xml:space="preserve"> method</w:t>
            </w:r>
          </w:p>
        </w:tc>
      </w:tr>
      <w:tr w:rsidR="00F06F21" w:rsidTr="00F06F21">
        <w:tc>
          <w:tcPr>
            <w:tcW w:w="2358" w:type="dxa"/>
          </w:tcPr>
          <w:p w:rsidR="00F06F21" w:rsidRDefault="00F06F21" w:rsidP="00746C58">
            <w:r>
              <w:t>Testing</w:t>
            </w:r>
            <w:r w:rsidR="004245AD">
              <w:t xml:space="preserve"> (30m)</w:t>
            </w:r>
          </w:p>
        </w:tc>
        <w:tc>
          <w:tcPr>
            <w:tcW w:w="7218" w:type="dxa"/>
          </w:tcPr>
          <w:p w:rsidR="00A03F43" w:rsidRDefault="00A03F43" w:rsidP="00A03F43">
            <w:pPr>
              <w:pStyle w:val="ListParagraph"/>
              <w:numPr>
                <w:ilvl w:val="0"/>
                <w:numId w:val="6"/>
              </w:numPr>
            </w:pPr>
            <w:r>
              <w:t xml:space="preserve">Run </w:t>
            </w:r>
            <w:proofErr w:type="spellStart"/>
            <w:r>
              <w:t>aTunes</w:t>
            </w:r>
            <w:proofErr w:type="spellEnd"/>
            <w:r>
              <w:t xml:space="preserve"> in debug mode</w:t>
            </w:r>
          </w:p>
          <w:p w:rsidR="00A03F43" w:rsidRDefault="00A03F43" w:rsidP="00A03F43">
            <w:pPr>
              <w:pStyle w:val="ListParagraph"/>
              <w:numPr>
                <w:ilvl w:val="0"/>
                <w:numId w:val="6"/>
              </w:numPr>
            </w:pPr>
            <w:r>
              <w:t xml:space="preserve">Placed a breakpoint on the </w:t>
            </w:r>
            <w:proofErr w:type="spellStart"/>
            <w:r>
              <w:t>columnClicked</w:t>
            </w:r>
            <w:proofErr w:type="spellEnd"/>
            <w:r w:rsidR="005E7209">
              <w:t>()</w:t>
            </w:r>
            <w:r>
              <w:t xml:space="preserve"> method </w:t>
            </w:r>
          </w:p>
          <w:p w:rsidR="00A03F43" w:rsidRDefault="00A03F43" w:rsidP="00A03F43">
            <w:pPr>
              <w:pStyle w:val="ListParagraph"/>
              <w:numPr>
                <w:ilvl w:val="0"/>
                <w:numId w:val="6"/>
              </w:numPr>
            </w:pPr>
            <w:r>
              <w:t xml:space="preserve">Sorted by Duration to confirm the breakpoint </w:t>
            </w:r>
            <w:r w:rsidR="005E7209">
              <w:t>is reached</w:t>
            </w:r>
          </w:p>
          <w:p w:rsidR="00A03F43" w:rsidRDefault="00A03F43" w:rsidP="00A03F43">
            <w:pPr>
              <w:pStyle w:val="ListParagraph"/>
              <w:numPr>
                <w:ilvl w:val="0"/>
                <w:numId w:val="6"/>
              </w:numPr>
            </w:pPr>
            <w:r>
              <w:t xml:space="preserve">Sort failed, step through to confirm the </w:t>
            </w:r>
            <w:proofErr w:type="spellStart"/>
            <w:r>
              <w:t>SortPlayListByDuration</w:t>
            </w:r>
            <w:proofErr w:type="spellEnd"/>
            <w:r>
              <w:t xml:space="preserve"> is executed</w:t>
            </w:r>
          </w:p>
          <w:p w:rsidR="00A03F43" w:rsidRDefault="005E7209" w:rsidP="00A03F43">
            <w:pPr>
              <w:pStyle w:val="ListParagraph"/>
              <w:numPr>
                <w:ilvl w:val="0"/>
                <w:numId w:val="6"/>
              </w:numPr>
            </w:pPr>
            <w:r>
              <w:t>A</w:t>
            </w:r>
            <w:r w:rsidR="00A03F43">
              <w:t xml:space="preserve">dded debug statements to </w:t>
            </w:r>
            <w:r>
              <w:t>trouble-shoot failed sort by duration</w:t>
            </w:r>
          </w:p>
          <w:p w:rsidR="00A03F43" w:rsidRDefault="005E7209" w:rsidP="00A03F43">
            <w:pPr>
              <w:pStyle w:val="ListParagraph"/>
              <w:numPr>
                <w:ilvl w:val="0"/>
                <w:numId w:val="6"/>
              </w:numPr>
            </w:pPr>
            <w:r>
              <w:t>Step</w:t>
            </w:r>
            <w:r w:rsidR="00A03F43">
              <w:t xml:space="preserve"> through and discovered the array is NOT sorted correctly</w:t>
            </w:r>
          </w:p>
          <w:p w:rsidR="00A03F43" w:rsidRDefault="00A03F43" w:rsidP="00A03F43">
            <w:pPr>
              <w:pStyle w:val="ListParagraph"/>
              <w:numPr>
                <w:ilvl w:val="0"/>
                <w:numId w:val="6"/>
              </w:numPr>
            </w:pPr>
            <w:r>
              <w:t xml:space="preserve">Resorted to </w:t>
            </w:r>
            <w:proofErr w:type="spellStart"/>
            <w:r>
              <w:t>StackOverflow</w:t>
            </w:r>
            <w:proofErr w:type="spellEnd"/>
            <w:r>
              <w:t xml:space="preserve"> for help using comparators and learned the return value is </w:t>
            </w:r>
            <w:proofErr w:type="spellStart"/>
            <w:r>
              <w:t>tri-state</w:t>
            </w:r>
            <w:proofErr w:type="spellEnd"/>
            <w:r>
              <w:t xml:space="preserve"> (-1 less, 1 greater, 0 equal)</w:t>
            </w:r>
          </w:p>
          <w:p w:rsidR="00A03F43" w:rsidRDefault="00A03F43" w:rsidP="00A03F43">
            <w:pPr>
              <w:pStyle w:val="ListParagraph"/>
              <w:numPr>
                <w:ilvl w:val="0"/>
                <w:numId w:val="6"/>
              </w:numPr>
            </w:pPr>
            <w:r>
              <w:t xml:space="preserve">Corrected the sort comparator to return the </w:t>
            </w:r>
            <w:proofErr w:type="spellStart"/>
            <w:r>
              <w:t>tri-state</w:t>
            </w:r>
            <w:proofErr w:type="spellEnd"/>
            <w:r>
              <w:t xml:space="preserve"> values</w:t>
            </w:r>
          </w:p>
          <w:p w:rsidR="00A03F43" w:rsidRDefault="00A03F43" w:rsidP="00A03F43">
            <w:pPr>
              <w:pStyle w:val="ListParagraph"/>
              <w:numPr>
                <w:ilvl w:val="0"/>
                <w:numId w:val="6"/>
              </w:numPr>
            </w:pPr>
            <w:r>
              <w:t xml:space="preserve">Run </w:t>
            </w:r>
            <w:proofErr w:type="spellStart"/>
            <w:r>
              <w:t>aTunes</w:t>
            </w:r>
            <w:proofErr w:type="spellEnd"/>
            <w:r>
              <w:t>, sort by Duration is a success!</w:t>
            </w:r>
          </w:p>
          <w:p w:rsidR="00A03F43" w:rsidRDefault="00A03F43" w:rsidP="00A03F43">
            <w:pPr>
              <w:pStyle w:val="ListParagraph"/>
              <w:numPr>
                <w:ilvl w:val="0"/>
                <w:numId w:val="6"/>
              </w:numPr>
            </w:pPr>
            <w:r>
              <w:t>Commit changes to GitHub</w:t>
            </w:r>
          </w:p>
          <w:p w:rsidR="00F06F21" w:rsidRDefault="00F06F21" w:rsidP="00746C58"/>
        </w:tc>
      </w:tr>
    </w:tbl>
    <w:p w:rsidR="00A739E9" w:rsidRDefault="00A739E9" w:rsidP="00746C58">
      <w:pPr>
        <w:spacing w:after="0" w:line="240" w:lineRule="auto"/>
      </w:pPr>
    </w:p>
    <w:p w:rsidR="00A739E9" w:rsidRDefault="00A739E9">
      <w:r>
        <w:br w:type="page"/>
      </w:r>
    </w:p>
    <w:p w:rsidR="007976AB" w:rsidRDefault="00A739E9" w:rsidP="003B1AFF">
      <w:pPr>
        <w:spacing w:after="0" w:line="240" w:lineRule="auto"/>
        <w:rPr>
          <w:b/>
        </w:rPr>
      </w:pPr>
      <w:r w:rsidRPr="00A739E9">
        <w:rPr>
          <w:b/>
        </w:rPr>
        <w:lastRenderedPageBreak/>
        <w:t>Additional Information</w:t>
      </w:r>
      <w:r w:rsidR="00D1189B">
        <w:rPr>
          <w:b/>
        </w:rPr>
        <w:t xml:space="preserve"> for </w:t>
      </w:r>
      <w:proofErr w:type="spellStart"/>
      <w:r w:rsidR="00D1189B">
        <w:rPr>
          <w:b/>
        </w:rPr>
        <w:t>aTunes</w:t>
      </w:r>
      <w:proofErr w:type="spellEnd"/>
      <w:r w:rsidR="00D1189B">
        <w:rPr>
          <w:b/>
        </w:rPr>
        <w:t xml:space="preserve"> </w:t>
      </w:r>
      <w:r w:rsidR="00D1189B" w:rsidRPr="00746C58">
        <w:rPr>
          <w:b/>
        </w:rPr>
        <w:t>Change Request</w:t>
      </w:r>
      <w:r w:rsidR="00D1189B">
        <w:rPr>
          <w:b/>
        </w:rPr>
        <w:t xml:space="preserve"> #1</w:t>
      </w:r>
      <w:r w:rsidRPr="00A739E9">
        <w:rPr>
          <w:b/>
        </w:rPr>
        <w:t>:</w:t>
      </w:r>
    </w:p>
    <w:p w:rsidR="007976AB" w:rsidRDefault="007976AB" w:rsidP="003B1AFF">
      <w:pPr>
        <w:spacing w:after="0" w:line="240" w:lineRule="auto"/>
        <w:rPr>
          <w:b/>
        </w:rPr>
      </w:pPr>
    </w:p>
    <w:p w:rsidR="007976AB" w:rsidRDefault="007976AB" w:rsidP="003B1AFF">
      <w:pPr>
        <w:spacing w:after="0" w:line="240" w:lineRule="auto"/>
        <w:rPr>
          <w:b/>
        </w:rPr>
      </w:pPr>
    </w:p>
    <w:p w:rsidR="00D1189B" w:rsidRDefault="003B1AFF" w:rsidP="007976AB">
      <w:pPr>
        <w:spacing w:after="0" w:line="240" w:lineRule="auto"/>
        <w:jc w:val="center"/>
      </w:pPr>
      <w:r>
        <w:object w:dxaOrig="7003" w:dyaOrig="5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55pt;height:294pt" o:ole="" o:bordertopcolor="this" o:borderleftcolor="this" o:borderbottomcolor="this" o:borderrightcolor="this">
            <v:imagedata r:id="rId9" o:title=""/>
            <w10:bordertop type="single" width="18"/>
            <w10:borderleft type="single" width="18"/>
            <w10:borderbottom type="single" width="18"/>
            <w10:borderright type="single" width="18"/>
          </v:shape>
          <o:OLEObject Type="Embed" ProgID="Visio.Drawing.11" ShapeID="_x0000_i1025" DrawAspect="Content" ObjectID="_1506947007" r:id="rId10"/>
        </w:object>
      </w:r>
    </w:p>
    <w:p w:rsidR="003B1AFF" w:rsidRDefault="003B1AFF">
      <w:pPr>
        <w:rPr>
          <w:b/>
        </w:rPr>
      </w:pPr>
      <w:r>
        <w:rPr>
          <w:b/>
        </w:rPr>
        <w:br w:type="page"/>
      </w:r>
    </w:p>
    <w:p w:rsidR="003B1AFF" w:rsidRDefault="00D1189B" w:rsidP="00D1189B">
      <w:pPr>
        <w:spacing w:after="0" w:line="240" w:lineRule="auto"/>
      </w:pPr>
      <w:r w:rsidRPr="00746C58">
        <w:rPr>
          <w:b/>
        </w:rPr>
        <w:lastRenderedPageBreak/>
        <w:t>Group Members:</w:t>
      </w:r>
      <w:r>
        <w:tab/>
      </w:r>
      <w:r w:rsidR="003B1AFF">
        <w:t>Gerard Matthews</w:t>
      </w:r>
    </w:p>
    <w:p w:rsidR="00D1189B" w:rsidRDefault="00C64E26" w:rsidP="007C6321">
      <w:pPr>
        <w:spacing w:after="0" w:line="240" w:lineRule="auto"/>
        <w:ind w:left="1440" w:firstLine="720"/>
      </w:pPr>
      <w:r>
        <w:t>Michelle Mulkey</w:t>
      </w:r>
    </w:p>
    <w:p w:rsidR="00D1189B" w:rsidRDefault="00D1189B" w:rsidP="00D1189B">
      <w:pPr>
        <w:spacing w:after="0" w:line="240" w:lineRule="auto"/>
      </w:pPr>
    </w:p>
    <w:p w:rsidR="00D1189B" w:rsidRDefault="00D1189B" w:rsidP="00D1189B">
      <w:pPr>
        <w:spacing w:after="0" w:line="240" w:lineRule="auto"/>
      </w:pPr>
      <w:r w:rsidRPr="00746C58">
        <w:rPr>
          <w:b/>
        </w:rPr>
        <w:t>Software System:</w:t>
      </w:r>
      <w:r>
        <w:tab/>
      </w:r>
      <w:proofErr w:type="spellStart"/>
      <w:r>
        <w:t>aTunes</w:t>
      </w:r>
      <w:proofErr w:type="spellEnd"/>
    </w:p>
    <w:p w:rsidR="00D1189B" w:rsidRDefault="00D1189B" w:rsidP="00D1189B">
      <w:pPr>
        <w:spacing w:after="0" w:line="240" w:lineRule="auto"/>
      </w:pPr>
      <w:r w:rsidRPr="00746C58">
        <w:rPr>
          <w:b/>
        </w:rPr>
        <w:t>Change Request:</w:t>
      </w:r>
      <w:r w:rsidR="007A7E40">
        <w:tab/>
        <w:t>#2</w:t>
      </w:r>
    </w:p>
    <w:p w:rsidR="00D1189B" w:rsidRPr="00460456" w:rsidRDefault="00D1189B" w:rsidP="00D1189B">
      <w:pPr>
        <w:spacing w:after="0" w:line="240" w:lineRule="auto"/>
      </w:pPr>
      <w:r w:rsidRPr="00460456">
        <w:rPr>
          <w:b/>
        </w:rPr>
        <w:t>Modified Classes:</w:t>
      </w:r>
      <w:r w:rsidRPr="00460456">
        <w:tab/>
      </w:r>
      <w:r w:rsidR="00C41339" w:rsidRPr="00460456">
        <w:t xml:space="preserve">1. </w:t>
      </w:r>
      <w:r w:rsidR="00EC440B">
        <w:t xml:space="preserve">class </w:t>
      </w:r>
      <w:proofErr w:type="spellStart"/>
      <w:r w:rsidR="00C41339" w:rsidRPr="00460456">
        <w:t>PlayListControlsPanel</w:t>
      </w:r>
      <w:proofErr w:type="spellEnd"/>
    </w:p>
    <w:p w:rsidR="00D1189B" w:rsidRPr="00460456" w:rsidRDefault="00D1189B" w:rsidP="00D1189B">
      <w:pPr>
        <w:spacing w:after="0" w:line="240" w:lineRule="auto"/>
      </w:pPr>
      <w:r w:rsidRPr="00460456">
        <w:tab/>
      </w:r>
      <w:r w:rsidRPr="00460456">
        <w:tab/>
      </w:r>
      <w:r w:rsidRPr="00460456">
        <w:tab/>
      </w:r>
      <w:r w:rsidR="00C41339" w:rsidRPr="00460456">
        <w:t xml:space="preserve">2. </w:t>
      </w:r>
      <w:proofErr w:type="gramStart"/>
      <w:r w:rsidR="00EC440B">
        <w:t>class</w:t>
      </w:r>
      <w:proofErr w:type="gramEnd"/>
      <w:r w:rsidR="00EC440B" w:rsidRPr="00460456">
        <w:t xml:space="preserve"> </w:t>
      </w:r>
      <w:proofErr w:type="spellStart"/>
      <w:r w:rsidR="00C41339" w:rsidRPr="00460456">
        <w:t>PlayListController</w:t>
      </w:r>
      <w:proofErr w:type="spellEnd"/>
    </w:p>
    <w:p w:rsidR="00C41339" w:rsidRPr="00460456" w:rsidRDefault="00C41339" w:rsidP="00D1189B">
      <w:pPr>
        <w:spacing w:after="0" w:line="240" w:lineRule="auto"/>
      </w:pPr>
      <w:r w:rsidRPr="00460456">
        <w:tab/>
      </w:r>
      <w:r w:rsidRPr="00460456">
        <w:tab/>
      </w:r>
      <w:r w:rsidRPr="00460456">
        <w:tab/>
        <w:t xml:space="preserve">3. </w:t>
      </w:r>
      <w:proofErr w:type="gramStart"/>
      <w:r w:rsidR="00EC440B">
        <w:t>class</w:t>
      </w:r>
      <w:proofErr w:type="gramEnd"/>
      <w:r w:rsidR="00EC440B" w:rsidRPr="00460456">
        <w:t xml:space="preserve"> </w:t>
      </w:r>
      <w:proofErr w:type="spellStart"/>
      <w:r w:rsidRPr="00460456">
        <w:t>PlayListControlsController</w:t>
      </w:r>
      <w:proofErr w:type="spellEnd"/>
    </w:p>
    <w:p w:rsidR="00C41339" w:rsidRPr="00460456" w:rsidRDefault="00C41339" w:rsidP="00D1189B">
      <w:pPr>
        <w:spacing w:after="0" w:line="240" w:lineRule="auto"/>
      </w:pPr>
      <w:r w:rsidRPr="00460456">
        <w:tab/>
      </w:r>
      <w:r w:rsidRPr="00460456">
        <w:tab/>
      </w:r>
      <w:r w:rsidRPr="00460456">
        <w:tab/>
        <w:t xml:space="preserve">4. </w:t>
      </w:r>
      <w:proofErr w:type="gramStart"/>
      <w:r w:rsidR="00EC440B">
        <w:t>class</w:t>
      </w:r>
      <w:proofErr w:type="gramEnd"/>
      <w:r w:rsidR="00EC440B" w:rsidRPr="00460456">
        <w:t xml:space="preserve"> </w:t>
      </w:r>
      <w:proofErr w:type="spellStart"/>
      <w:r w:rsidRPr="00460456">
        <w:t>PlayListControlsListener</w:t>
      </w:r>
      <w:proofErr w:type="spellEnd"/>
    </w:p>
    <w:p w:rsidR="00C41339" w:rsidRDefault="00C41339" w:rsidP="00D1189B">
      <w:pPr>
        <w:spacing w:after="0" w:line="240" w:lineRule="auto"/>
      </w:pPr>
    </w:p>
    <w:p w:rsidR="00D1189B" w:rsidRDefault="00D1189B" w:rsidP="00D1189B">
      <w:pPr>
        <w:spacing w:after="0" w:line="240" w:lineRule="auto"/>
      </w:pPr>
    </w:p>
    <w:p w:rsidR="00D1189B" w:rsidRPr="00746C58" w:rsidRDefault="00D1189B" w:rsidP="00D1189B">
      <w:pPr>
        <w:spacing w:after="0" w:line="240" w:lineRule="auto"/>
        <w:rPr>
          <w:b/>
        </w:rPr>
      </w:pPr>
      <w:r w:rsidRPr="00746C58">
        <w:rPr>
          <w:b/>
        </w:rPr>
        <w:t xml:space="preserve">Time </w:t>
      </w:r>
      <w:r>
        <w:rPr>
          <w:b/>
        </w:rPr>
        <w:t>to Complete</w:t>
      </w:r>
      <w:r w:rsidRPr="00746C58">
        <w:rPr>
          <w:b/>
        </w:rPr>
        <w:t xml:space="preserve"> </w:t>
      </w:r>
      <w:proofErr w:type="spellStart"/>
      <w:r>
        <w:rPr>
          <w:b/>
        </w:rPr>
        <w:t>aTunes</w:t>
      </w:r>
      <w:proofErr w:type="spellEnd"/>
      <w:r>
        <w:rPr>
          <w:b/>
        </w:rPr>
        <w:t xml:space="preserve"> CR#2a</w:t>
      </w:r>
      <w:r w:rsidRPr="00746C58">
        <w:rPr>
          <w:b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58"/>
        <w:gridCol w:w="1890"/>
        <w:gridCol w:w="1710"/>
      </w:tblGrid>
      <w:tr w:rsidR="00D1189B" w:rsidRPr="00460456" w:rsidTr="00776006">
        <w:tc>
          <w:tcPr>
            <w:tcW w:w="2358" w:type="dxa"/>
          </w:tcPr>
          <w:p w:rsidR="00D1189B" w:rsidRPr="00460456" w:rsidRDefault="00D1189B" w:rsidP="00776006">
            <w:pPr>
              <w:rPr>
                <w:b/>
              </w:rPr>
            </w:pPr>
            <w:r w:rsidRPr="00460456">
              <w:rPr>
                <w:b/>
              </w:rPr>
              <w:t>Phase</w:t>
            </w:r>
          </w:p>
        </w:tc>
        <w:tc>
          <w:tcPr>
            <w:tcW w:w="1890" w:type="dxa"/>
          </w:tcPr>
          <w:p w:rsidR="00D1189B" w:rsidRPr="00460456" w:rsidRDefault="00D1189B" w:rsidP="00776006">
            <w:pPr>
              <w:rPr>
                <w:b/>
              </w:rPr>
            </w:pPr>
            <w:r w:rsidRPr="00460456">
              <w:rPr>
                <w:b/>
              </w:rPr>
              <w:t>Time</w:t>
            </w:r>
          </w:p>
        </w:tc>
        <w:tc>
          <w:tcPr>
            <w:tcW w:w="1710" w:type="dxa"/>
          </w:tcPr>
          <w:p w:rsidR="00D1189B" w:rsidRPr="00460456" w:rsidRDefault="00D1189B" w:rsidP="00776006">
            <w:pPr>
              <w:rPr>
                <w:b/>
              </w:rPr>
            </w:pPr>
            <w:r w:rsidRPr="00460456">
              <w:rPr>
                <w:b/>
              </w:rPr>
              <w:t>% of Total</w:t>
            </w:r>
          </w:p>
        </w:tc>
      </w:tr>
      <w:tr w:rsidR="00D1189B" w:rsidRPr="00460456" w:rsidTr="00776006">
        <w:tc>
          <w:tcPr>
            <w:tcW w:w="2358" w:type="dxa"/>
          </w:tcPr>
          <w:p w:rsidR="00D1189B" w:rsidRPr="00460456" w:rsidRDefault="00D1189B" w:rsidP="00776006">
            <w:r w:rsidRPr="00460456">
              <w:t>Initiation</w:t>
            </w:r>
          </w:p>
        </w:tc>
        <w:tc>
          <w:tcPr>
            <w:tcW w:w="1890" w:type="dxa"/>
          </w:tcPr>
          <w:p w:rsidR="00D1189B" w:rsidRPr="00460456" w:rsidRDefault="00C41339" w:rsidP="00776006">
            <w:r w:rsidRPr="00460456">
              <w:t xml:space="preserve">  5</w:t>
            </w:r>
            <w:r w:rsidR="00D1189B" w:rsidRPr="00460456">
              <w:t xml:space="preserve"> minutes</w:t>
            </w:r>
          </w:p>
        </w:tc>
        <w:tc>
          <w:tcPr>
            <w:tcW w:w="1710" w:type="dxa"/>
          </w:tcPr>
          <w:p w:rsidR="00D1189B" w:rsidRPr="00460456" w:rsidRDefault="00C41339" w:rsidP="0007671C">
            <w:r w:rsidRPr="00460456">
              <w:t xml:space="preserve">  </w:t>
            </w:r>
            <w:r w:rsidR="0007671C">
              <w:t>3</w:t>
            </w:r>
            <w:r w:rsidR="00D1189B" w:rsidRPr="00460456">
              <w:t>%</w:t>
            </w:r>
          </w:p>
        </w:tc>
      </w:tr>
      <w:tr w:rsidR="00D1189B" w:rsidRPr="00460456" w:rsidTr="00776006">
        <w:tc>
          <w:tcPr>
            <w:tcW w:w="2358" w:type="dxa"/>
          </w:tcPr>
          <w:p w:rsidR="00D1189B" w:rsidRPr="00460456" w:rsidRDefault="00D1189B" w:rsidP="00776006">
            <w:r w:rsidRPr="00460456">
              <w:t>Concept Location</w:t>
            </w:r>
          </w:p>
        </w:tc>
        <w:tc>
          <w:tcPr>
            <w:tcW w:w="1890" w:type="dxa"/>
          </w:tcPr>
          <w:p w:rsidR="00D1189B" w:rsidRPr="00460456" w:rsidRDefault="00C41339" w:rsidP="00776006">
            <w:r w:rsidRPr="00460456">
              <w:t>25</w:t>
            </w:r>
            <w:r w:rsidR="00D1189B" w:rsidRPr="00460456">
              <w:t xml:space="preserve"> minutes</w:t>
            </w:r>
          </w:p>
        </w:tc>
        <w:tc>
          <w:tcPr>
            <w:tcW w:w="1710" w:type="dxa"/>
          </w:tcPr>
          <w:p w:rsidR="00D1189B" w:rsidRPr="00460456" w:rsidRDefault="0007671C" w:rsidP="00776006">
            <w:r>
              <w:t>12</w:t>
            </w:r>
            <w:r w:rsidR="00D1189B" w:rsidRPr="00460456">
              <w:t>%</w:t>
            </w:r>
          </w:p>
        </w:tc>
      </w:tr>
      <w:tr w:rsidR="00D1189B" w:rsidRPr="00460456" w:rsidTr="00776006">
        <w:tc>
          <w:tcPr>
            <w:tcW w:w="2358" w:type="dxa"/>
          </w:tcPr>
          <w:p w:rsidR="00D1189B" w:rsidRPr="00460456" w:rsidRDefault="00D1189B" w:rsidP="00776006">
            <w:r w:rsidRPr="00460456">
              <w:t>Impact Analysis</w:t>
            </w:r>
          </w:p>
        </w:tc>
        <w:tc>
          <w:tcPr>
            <w:tcW w:w="1890" w:type="dxa"/>
          </w:tcPr>
          <w:p w:rsidR="00D1189B" w:rsidRPr="00460456" w:rsidRDefault="00D1189B" w:rsidP="00776006">
            <w:r w:rsidRPr="00460456">
              <w:t>10 minutes</w:t>
            </w:r>
          </w:p>
        </w:tc>
        <w:tc>
          <w:tcPr>
            <w:tcW w:w="1710" w:type="dxa"/>
          </w:tcPr>
          <w:p w:rsidR="00D1189B" w:rsidRPr="00460456" w:rsidRDefault="0007671C" w:rsidP="00776006">
            <w:r>
              <w:t xml:space="preserve">  5</w:t>
            </w:r>
            <w:r w:rsidR="00D1189B" w:rsidRPr="00460456">
              <w:t>%</w:t>
            </w:r>
          </w:p>
        </w:tc>
      </w:tr>
      <w:tr w:rsidR="00D1189B" w:rsidRPr="00460456" w:rsidTr="00776006">
        <w:tc>
          <w:tcPr>
            <w:tcW w:w="2358" w:type="dxa"/>
          </w:tcPr>
          <w:p w:rsidR="00D1189B" w:rsidRPr="00460456" w:rsidRDefault="00D1189B" w:rsidP="00776006">
            <w:r w:rsidRPr="00460456">
              <w:t>Actualization</w:t>
            </w:r>
          </w:p>
        </w:tc>
        <w:tc>
          <w:tcPr>
            <w:tcW w:w="1890" w:type="dxa"/>
          </w:tcPr>
          <w:p w:rsidR="00D1189B" w:rsidRPr="00460456" w:rsidRDefault="00C41339" w:rsidP="00776006">
            <w:r w:rsidRPr="00460456">
              <w:t>65</w:t>
            </w:r>
            <w:r w:rsidR="00D1189B" w:rsidRPr="00460456">
              <w:t xml:space="preserve"> minutes</w:t>
            </w:r>
          </w:p>
        </w:tc>
        <w:tc>
          <w:tcPr>
            <w:tcW w:w="1710" w:type="dxa"/>
          </w:tcPr>
          <w:p w:rsidR="00D1189B" w:rsidRPr="00460456" w:rsidRDefault="0007671C" w:rsidP="00776006">
            <w:r>
              <w:t>3</w:t>
            </w:r>
            <w:r w:rsidR="00C41339" w:rsidRPr="00460456">
              <w:t>2</w:t>
            </w:r>
            <w:r w:rsidR="00D1189B" w:rsidRPr="00460456">
              <w:t>%</w:t>
            </w:r>
          </w:p>
        </w:tc>
      </w:tr>
      <w:tr w:rsidR="00D1189B" w:rsidRPr="00460456" w:rsidTr="00776006">
        <w:tc>
          <w:tcPr>
            <w:tcW w:w="2358" w:type="dxa"/>
          </w:tcPr>
          <w:p w:rsidR="00D1189B" w:rsidRPr="00460456" w:rsidRDefault="00D1189B" w:rsidP="00776006">
            <w:r w:rsidRPr="00460456">
              <w:t>Testing</w:t>
            </w:r>
          </w:p>
        </w:tc>
        <w:tc>
          <w:tcPr>
            <w:tcW w:w="1890" w:type="dxa"/>
          </w:tcPr>
          <w:p w:rsidR="00D1189B" w:rsidRPr="00460456" w:rsidRDefault="00212175" w:rsidP="00C41339">
            <w:r>
              <w:t>96 minutes</w:t>
            </w:r>
          </w:p>
        </w:tc>
        <w:tc>
          <w:tcPr>
            <w:tcW w:w="1710" w:type="dxa"/>
          </w:tcPr>
          <w:p w:rsidR="00D1189B" w:rsidRPr="00460456" w:rsidRDefault="0007671C" w:rsidP="00776006">
            <w:r>
              <w:t>48%</w:t>
            </w:r>
          </w:p>
        </w:tc>
      </w:tr>
      <w:tr w:rsidR="00D1189B" w:rsidRPr="00460456" w:rsidTr="00776006">
        <w:tc>
          <w:tcPr>
            <w:tcW w:w="2358" w:type="dxa"/>
          </w:tcPr>
          <w:p w:rsidR="00D1189B" w:rsidRPr="00460456" w:rsidRDefault="00D1189B" w:rsidP="00776006">
            <w:pPr>
              <w:rPr>
                <w:b/>
              </w:rPr>
            </w:pPr>
            <w:r w:rsidRPr="00460456">
              <w:rPr>
                <w:b/>
              </w:rPr>
              <w:t>Total</w:t>
            </w:r>
          </w:p>
        </w:tc>
        <w:tc>
          <w:tcPr>
            <w:tcW w:w="1890" w:type="dxa"/>
          </w:tcPr>
          <w:p w:rsidR="00D1189B" w:rsidRPr="00460456" w:rsidRDefault="00212175" w:rsidP="00212175">
            <w:pPr>
              <w:rPr>
                <w:b/>
              </w:rPr>
            </w:pPr>
            <w:r>
              <w:rPr>
                <w:b/>
              </w:rPr>
              <w:t>201</w:t>
            </w:r>
            <w:r w:rsidR="00D1189B" w:rsidRPr="00460456">
              <w:rPr>
                <w:b/>
              </w:rPr>
              <w:t xml:space="preserve"> minutes</w:t>
            </w:r>
          </w:p>
        </w:tc>
        <w:tc>
          <w:tcPr>
            <w:tcW w:w="1710" w:type="dxa"/>
          </w:tcPr>
          <w:p w:rsidR="00D1189B" w:rsidRPr="00460456" w:rsidRDefault="00D1189B" w:rsidP="00776006">
            <w:pPr>
              <w:rPr>
                <w:b/>
              </w:rPr>
            </w:pPr>
            <w:r w:rsidRPr="00460456">
              <w:rPr>
                <w:b/>
              </w:rPr>
              <w:t>100%</w:t>
            </w:r>
          </w:p>
        </w:tc>
      </w:tr>
    </w:tbl>
    <w:p w:rsidR="00212175" w:rsidRDefault="00212175" w:rsidP="00D1189B">
      <w:pPr>
        <w:rPr>
          <w:b/>
          <w:noProof/>
        </w:rPr>
      </w:pPr>
    </w:p>
    <w:p w:rsidR="00D1189B" w:rsidRDefault="00212175" w:rsidP="00D1189B">
      <w:pPr>
        <w:rPr>
          <w:b/>
        </w:rPr>
      </w:pPr>
      <w:r>
        <w:rPr>
          <w:b/>
          <w:noProof/>
        </w:rPr>
        <w:drawing>
          <wp:inline distT="0" distB="0" distL="0" distR="0" wp14:anchorId="1A7C8232">
            <wp:extent cx="3209544" cy="1929384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544" cy="192938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1189B" w:rsidRDefault="00D1189B" w:rsidP="00D1189B">
      <w:pPr>
        <w:rPr>
          <w:b/>
        </w:rPr>
      </w:pPr>
    </w:p>
    <w:p w:rsidR="00D1189B" w:rsidRPr="00460456" w:rsidRDefault="00D1189B" w:rsidP="00212175">
      <w:r w:rsidRPr="00460456">
        <w:rPr>
          <w:b/>
        </w:rPr>
        <w:t xml:space="preserve">Process followed to implement the </w:t>
      </w:r>
      <w:proofErr w:type="spellStart"/>
      <w:r w:rsidRPr="00460456">
        <w:rPr>
          <w:b/>
        </w:rPr>
        <w:t>aTunes</w:t>
      </w:r>
      <w:proofErr w:type="spellEnd"/>
      <w:r w:rsidRPr="00460456">
        <w:rPr>
          <w:b/>
        </w:rPr>
        <w:t xml:space="preserve"> Change Request</w:t>
      </w:r>
      <w:r w:rsidR="00212175">
        <w:rPr>
          <w:b/>
        </w:rPr>
        <w:t xml:space="preserve"> #2</w:t>
      </w:r>
      <w:r w:rsidRPr="00460456">
        <w:rPr>
          <w:b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58"/>
        <w:gridCol w:w="7218"/>
      </w:tblGrid>
      <w:tr w:rsidR="00D1189B" w:rsidRPr="00460456" w:rsidTr="00776006">
        <w:tc>
          <w:tcPr>
            <w:tcW w:w="2358" w:type="dxa"/>
          </w:tcPr>
          <w:p w:rsidR="00D1189B" w:rsidRPr="00460456" w:rsidRDefault="00D1189B" w:rsidP="00776006">
            <w:pPr>
              <w:rPr>
                <w:b/>
              </w:rPr>
            </w:pPr>
            <w:r w:rsidRPr="00460456">
              <w:rPr>
                <w:b/>
              </w:rPr>
              <w:t>Phase</w:t>
            </w:r>
          </w:p>
        </w:tc>
        <w:tc>
          <w:tcPr>
            <w:tcW w:w="7218" w:type="dxa"/>
          </w:tcPr>
          <w:p w:rsidR="00D1189B" w:rsidRPr="00460456" w:rsidRDefault="00D1189B" w:rsidP="00776006">
            <w:pPr>
              <w:rPr>
                <w:b/>
              </w:rPr>
            </w:pPr>
            <w:r w:rsidRPr="00460456">
              <w:rPr>
                <w:b/>
              </w:rPr>
              <w:t>Process</w:t>
            </w:r>
          </w:p>
        </w:tc>
      </w:tr>
      <w:tr w:rsidR="00D1189B" w:rsidRPr="00460456" w:rsidTr="00776006">
        <w:tc>
          <w:tcPr>
            <w:tcW w:w="2358" w:type="dxa"/>
          </w:tcPr>
          <w:p w:rsidR="00D1189B" w:rsidRPr="00460456" w:rsidRDefault="00D1189B" w:rsidP="00776006">
            <w:r w:rsidRPr="00460456">
              <w:t>Initiation</w:t>
            </w:r>
            <w:r w:rsidR="00766CAD" w:rsidRPr="00460456">
              <w:t xml:space="preserve"> (5</w:t>
            </w:r>
            <w:r w:rsidRPr="00460456">
              <w:t>m)</w:t>
            </w:r>
          </w:p>
        </w:tc>
        <w:tc>
          <w:tcPr>
            <w:tcW w:w="7218" w:type="dxa"/>
          </w:tcPr>
          <w:p w:rsidR="00766CAD" w:rsidRPr="00460456" w:rsidRDefault="00D1189B" w:rsidP="00766CAD">
            <w:pPr>
              <w:pStyle w:val="ListParagraph"/>
              <w:numPr>
                <w:ilvl w:val="0"/>
                <w:numId w:val="7"/>
              </w:numPr>
            </w:pPr>
            <w:r w:rsidRPr="00460456">
              <w:t xml:space="preserve">Run </w:t>
            </w:r>
            <w:proofErr w:type="spellStart"/>
            <w:r w:rsidRPr="00460456">
              <w:t>aTunes</w:t>
            </w:r>
            <w:proofErr w:type="spellEnd"/>
            <w:r w:rsidRPr="00460456">
              <w:t>, load MP3 files,</w:t>
            </w:r>
            <w:r w:rsidR="00766CAD" w:rsidRPr="00460456">
              <w:t xml:space="preserve"> and located the Options Menu called out in the change request</w:t>
            </w:r>
          </w:p>
          <w:p w:rsidR="00D1189B" w:rsidRPr="00460456" w:rsidRDefault="00766CAD" w:rsidP="00766CAD">
            <w:pPr>
              <w:pStyle w:val="ListParagraph"/>
              <w:numPr>
                <w:ilvl w:val="0"/>
                <w:numId w:val="7"/>
              </w:numPr>
            </w:pPr>
            <w:r w:rsidRPr="00460456">
              <w:t>The Options Menu located on the bottom center appears to be the one to use</w:t>
            </w:r>
            <w:r w:rsidR="00D1189B" w:rsidRPr="00460456">
              <w:t xml:space="preserve">  </w:t>
            </w:r>
          </w:p>
        </w:tc>
      </w:tr>
      <w:tr w:rsidR="00D1189B" w:rsidRPr="00460456" w:rsidTr="00776006">
        <w:tc>
          <w:tcPr>
            <w:tcW w:w="2358" w:type="dxa"/>
          </w:tcPr>
          <w:p w:rsidR="00D1189B" w:rsidRPr="00460456" w:rsidRDefault="00D1189B" w:rsidP="00776006">
            <w:r w:rsidRPr="00460456">
              <w:t>Concept Location (</w:t>
            </w:r>
            <w:r w:rsidR="007E1194" w:rsidRPr="00460456">
              <w:t>2</w:t>
            </w:r>
            <w:r w:rsidRPr="00460456">
              <w:t>5m)</w:t>
            </w:r>
          </w:p>
        </w:tc>
        <w:tc>
          <w:tcPr>
            <w:tcW w:w="7218" w:type="dxa"/>
          </w:tcPr>
          <w:p w:rsidR="00D1189B" w:rsidRPr="00460456" w:rsidRDefault="00D1189B" w:rsidP="007E1194">
            <w:pPr>
              <w:pStyle w:val="ListParagraph"/>
              <w:numPr>
                <w:ilvl w:val="0"/>
                <w:numId w:val="8"/>
              </w:numPr>
            </w:pPr>
            <w:r w:rsidRPr="00460456">
              <w:t xml:space="preserve">Use knowledge from CR description (e.g. “possible to </w:t>
            </w:r>
            <w:r w:rsidR="007E1194" w:rsidRPr="00460456">
              <w:t>Show Genres</w:t>
            </w:r>
            <w:r w:rsidRPr="00460456">
              <w:t xml:space="preserve">”) </w:t>
            </w:r>
          </w:p>
          <w:p w:rsidR="007E1194" w:rsidRPr="00460456" w:rsidRDefault="00D1189B" w:rsidP="007E1194">
            <w:pPr>
              <w:pStyle w:val="ListParagraph"/>
              <w:numPr>
                <w:ilvl w:val="1"/>
                <w:numId w:val="8"/>
              </w:numPr>
            </w:pPr>
            <w:r w:rsidRPr="00460456">
              <w:t>Search files for text “</w:t>
            </w:r>
            <w:r w:rsidR="007E1194" w:rsidRPr="00460456">
              <w:t>Show Genres</w:t>
            </w:r>
            <w:r w:rsidRPr="00460456">
              <w:t>”</w:t>
            </w:r>
          </w:p>
          <w:p w:rsidR="00CE35D4" w:rsidRPr="00460456" w:rsidRDefault="007E1194" w:rsidP="007E1194">
            <w:pPr>
              <w:pStyle w:val="ListParagraph"/>
              <w:numPr>
                <w:ilvl w:val="0"/>
                <w:numId w:val="8"/>
              </w:numPr>
            </w:pPr>
            <w:r w:rsidRPr="00460456">
              <w:t xml:space="preserve">Find a single instance of the text string “Show Genres”.  </w:t>
            </w:r>
          </w:p>
          <w:p w:rsidR="00D1189B" w:rsidRPr="00460456" w:rsidRDefault="007E1194" w:rsidP="007E1194">
            <w:pPr>
              <w:pStyle w:val="ListParagraph"/>
              <w:numPr>
                <w:ilvl w:val="0"/>
                <w:numId w:val="8"/>
              </w:numPr>
            </w:pPr>
            <w:r w:rsidRPr="00460456">
              <w:t>Decided to repl</w:t>
            </w:r>
            <w:r w:rsidR="003F4BF6" w:rsidRPr="00460456">
              <w:t xml:space="preserve">icate the Show Genres logic in order to implement the </w:t>
            </w:r>
            <w:r w:rsidRPr="00460456">
              <w:t>Show Duration.</w:t>
            </w:r>
            <w:r w:rsidR="007976AB">
              <w:t xml:space="preserve"> </w:t>
            </w:r>
          </w:p>
        </w:tc>
      </w:tr>
      <w:tr w:rsidR="00D1189B" w:rsidRPr="00460456" w:rsidTr="00776006">
        <w:tc>
          <w:tcPr>
            <w:tcW w:w="2358" w:type="dxa"/>
          </w:tcPr>
          <w:p w:rsidR="00D1189B" w:rsidRPr="00460456" w:rsidRDefault="00D1189B" w:rsidP="00776006">
            <w:r w:rsidRPr="00460456">
              <w:t>Impact Analysis (10m)</w:t>
            </w:r>
          </w:p>
        </w:tc>
        <w:tc>
          <w:tcPr>
            <w:tcW w:w="7218" w:type="dxa"/>
          </w:tcPr>
          <w:p w:rsidR="00F84DFC" w:rsidRPr="00460456" w:rsidRDefault="00F84DFC" w:rsidP="007E1194">
            <w:pPr>
              <w:pStyle w:val="ListParagraph"/>
              <w:numPr>
                <w:ilvl w:val="0"/>
                <w:numId w:val="9"/>
              </w:numPr>
            </w:pPr>
            <w:r w:rsidRPr="00460456">
              <w:t xml:space="preserve">Searched for locations of the </w:t>
            </w:r>
            <w:r w:rsidR="00EC440B">
              <w:t>“</w:t>
            </w:r>
            <w:r w:rsidRPr="00460456">
              <w:t>Show Genres</w:t>
            </w:r>
            <w:r w:rsidR="00EC440B">
              <w:t>”</w:t>
            </w:r>
            <w:r w:rsidRPr="00460456">
              <w:t xml:space="preserve"> code and found the following:</w:t>
            </w:r>
          </w:p>
          <w:p w:rsidR="007E1194" w:rsidRPr="00460456" w:rsidRDefault="007E1194" w:rsidP="00EC440B">
            <w:pPr>
              <w:pStyle w:val="ListParagraph"/>
              <w:numPr>
                <w:ilvl w:val="1"/>
                <w:numId w:val="9"/>
              </w:numPr>
            </w:pPr>
            <w:proofErr w:type="spellStart"/>
            <w:r w:rsidRPr="00460456">
              <w:t>english.properties</w:t>
            </w:r>
            <w:proofErr w:type="spellEnd"/>
            <w:r w:rsidRPr="00460456">
              <w:t xml:space="preserve"> file</w:t>
            </w:r>
          </w:p>
          <w:p w:rsidR="007E1194" w:rsidRPr="00460456" w:rsidRDefault="007E1194" w:rsidP="00EC440B">
            <w:pPr>
              <w:pStyle w:val="ListParagraph"/>
              <w:numPr>
                <w:ilvl w:val="1"/>
                <w:numId w:val="9"/>
              </w:numPr>
            </w:pPr>
            <w:r w:rsidRPr="00460456">
              <w:t xml:space="preserve">class </w:t>
            </w:r>
            <w:proofErr w:type="spellStart"/>
            <w:r w:rsidRPr="00460456">
              <w:t>PlayListControlsPane</w:t>
            </w:r>
            <w:r w:rsidR="00AA039B" w:rsidRPr="00460456">
              <w:t>l</w:t>
            </w:r>
            <w:proofErr w:type="spellEnd"/>
          </w:p>
          <w:p w:rsidR="007E1194" w:rsidRPr="00460456" w:rsidRDefault="007E1194" w:rsidP="00EC440B">
            <w:pPr>
              <w:pStyle w:val="ListParagraph"/>
              <w:numPr>
                <w:ilvl w:val="1"/>
                <w:numId w:val="9"/>
              </w:numPr>
            </w:pPr>
            <w:r w:rsidRPr="00460456">
              <w:lastRenderedPageBreak/>
              <w:t xml:space="preserve">class </w:t>
            </w:r>
            <w:proofErr w:type="spellStart"/>
            <w:r w:rsidRPr="00460456">
              <w:t>PlayListController</w:t>
            </w:r>
            <w:proofErr w:type="spellEnd"/>
          </w:p>
          <w:p w:rsidR="007E1194" w:rsidRPr="00460456" w:rsidRDefault="007E1194" w:rsidP="00EC440B">
            <w:pPr>
              <w:pStyle w:val="ListParagraph"/>
              <w:numPr>
                <w:ilvl w:val="1"/>
                <w:numId w:val="9"/>
              </w:numPr>
            </w:pPr>
            <w:r w:rsidRPr="00460456">
              <w:t xml:space="preserve">class </w:t>
            </w:r>
            <w:proofErr w:type="spellStart"/>
            <w:r w:rsidRPr="00460456">
              <w:t>PlayListControlsController</w:t>
            </w:r>
            <w:proofErr w:type="spellEnd"/>
          </w:p>
          <w:p w:rsidR="00D1189B" w:rsidRPr="00460456" w:rsidRDefault="007E1194" w:rsidP="00EC440B">
            <w:pPr>
              <w:pStyle w:val="ListParagraph"/>
              <w:numPr>
                <w:ilvl w:val="1"/>
                <w:numId w:val="9"/>
              </w:numPr>
            </w:pPr>
            <w:r w:rsidRPr="00460456">
              <w:t xml:space="preserve">class </w:t>
            </w:r>
            <w:proofErr w:type="spellStart"/>
            <w:r w:rsidRPr="00460456">
              <w:t>PlayListControlsListener</w:t>
            </w:r>
            <w:proofErr w:type="spellEnd"/>
          </w:p>
        </w:tc>
      </w:tr>
      <w:tr w:rsidR="00D1189B" w:rsidRPr="00460456" w:rsidTr="00776006">
        <w:tc>
          <w:tcPr>
            <w:tcW w:w="2358" w:type="dxa"/>
          </w:tcPr>
          <w:p w:rsidR="00D1189B" w:rsidRPr="00460456" w:rsidRDefault="00D1189B" w:rsidP="00776006">
            <w:r w:rsidRPr="00460456">
              <w:lastRenderedPageBreak/>
              <w:t>Actualization</w:t>
            </w:r>
            <w:r w:rsidR="007E1194" w:rsidRPr="00460456">
              <w:t xml:space="preserve"> (65</w:t>
            </w:r>
            <w:r w:rsidRPr="00460456">
              <w:t>m)</w:t>
            </w:r>
          </w:p>
        </w:tc>
        <w:tc>
          <w:tcPr>
            <w:tcW w:w="7218" w:type="dxa"/>
          </w:tcPr>
          <w:p w:rsidR="00D1189B" w:rsidRPr="00460456" w:rsidRDefault="008D4AB6" w:rsidP="008D4AB6">
            <w:pPr>
              <w:pStyle w:val="ListParagraph"/>
              <w:numPr>
                <w:ilvl w:val="0"/>
                <w:numId w:val="11"/>
              </w:numPr>
            </w:pPr>
            <w:r w:rsidRPr="00460456">
              <w:t>Discovered a column width calculation – not sure how it works?</w:t>
            </w:r>
          </w:p>
          <w:p w:rsidR="008D4AB6" w:rsidRPr="00460456" w:rsidRDefault="008D4AB6" w:rsidP="008D4AB6">
            <w:pPr>
              <w:pStyle w:val="ListParagraph"/>
              <w:numPr>
                <w:ilvl w:val="0"/>
                <w:numId w:val="11"/>
              </w:numPr>
            </w:pPr>
            <w:r w:rsidRPr="00460456">
              <w:t xml:space="preserve">Not sure but, appears there is a need for a new column class to represent </w:t>
            </w:r>
            <w:r w:rsidR="00AA039B" w:rsidRPr="00460456">
              <w:t xml:space="preserve">a </w:t>
            </w:r>
            <w:r w:rsidRPr="00460456">
              <w:t>duration</w:t>
            </w:r>
            <w:r w:rsidR="00AA039B" w:rsidRPr="00460456">
              <w:t xml:space="preserve"> column?</w:t>
            </w:r>
          </w:p>
          <w:p w:rsidR="008D4AB6" w:rsidRPr="00460456" w:rsidRDefault="00AA039B" w:rsidP="008D4AB6">
            <w:pPr>
              <w:pStyle w:val="ListParagraph"/>
              <w:numPr>
                <w:ilvl w:val="0"/>
                <w:numId w:val="11"/>
              </w:numPr>
            </w:pPr>
            <w:r w:rsidRPr="00460456">
              <w:t>Dec</w:t>
            </w:r>
            <w:r w:rsidR="00EC440B">
              <w:t>ided to setup some breakpoints to step through the column width calculations and learn how they work.</w:t>
            </w:r>
          </w:p>
          <w:p w:rsidR="00EC440B" w:rsidRPr="00460456" w:rsidRDefault="008D4AB6" w:rsidP="00EC440B">
            <w:pPr>
              <w:pStyle w:val="ListParagraph"/>
              <w:numPr>
                <w:ilvl w:val="0"/>
                <w:numId w:val="11"/>
              </w:numPr>
            </w:pPr>
            <w:r w:rsidRPr="00460456">
              <w:t>Res</w:t>
            </w:r>
            <w:r w:rsidR="007976AB">
              <w:t xml:space="preserve">orted to Google to learn why the Eclipse </w:t>
            </w:r>
            <w:r w:rsidRPr="00460456">
              <w:t>breakpoint toolba</w:t>
            </w:r>
            <w:r w:rsidR="007976AB">
              <w:t>r icons are missing</w:t>
            </w:r>
            <w:r w:rsidR="00EC440B">
              <w:t xml:space="preserve">.  Found </w:t>
            </w:r>
            <w:r w:rsidRPr="00460456">
              <w:t>the short cuts for step-in, step-over, and run</w:t>
            </w:r>
            <w:r w:rsidR="00EC440B">
              <w:t xml:space="preserve"> to line</w:t>
            </w:r>
            <w:r w:rsidRPr="00460456">
              <w:t>.  Found them! F5 – step-in, F6 step-over, and Ctrl-R to run</w:t>
            </w:r>
          </w:p>
          <w:p w:rsidR="00146CE8" w:rsidRDefault="007976AB" w:rsidP="00AA039B">
            <w:pPr>
              <w:pStyle w:val="ListParagraph"/>
              <w:numPr>
                <w:ilvl w:val="0"/>
                <w:numId w:val="11"/>
              </w:numPr>
            </w:pPr>
            <w:r>
              <w:t>Later, s</w:t>
            </w:r>
            <w:r w:rsidR="00EC440B">
              <w:t>tumbled onto the debug menu layout and now have short cuts back</w:t>
            </w:r>
            <w:r>
              <w:t>.</w:t>
            </w:r>
          </w:p>
          <w:p w:rsidR="00EC440B" w:rsidRPr="00460456" w:rsidRDefault="00EC440B" w:rsidP="00EC440B">
            <w:pPr>
              <w:pStyle w:val="ListParagraph"/>
              <w:numPr>
                <w:ilvl w:val="0"/>
                <w:numId w:val="11"/>
              </w:numPr>
            </w:pPr>
            <w:r>
              <w:t>Verified all code related to “Show Genres” is replicated for “Show Duration”</w:t>
            </w:r>
          </w:p>
        </w:tc>
      </w:tr>
      <w:tr w:rsidR="00D1189B" w:rsidRPr="00460456" w:rsidTr="00776006">
        <w:tc>
          <w:tcPr>
            <w:tcW w:w="2358" w:type="dxa"/>
          </w:tcPr>
          <w:p w:rsidR="00D1189B" w:rsidRPr="00460456" w:rsidRDefault="00D1189B" w:rsidP="00776006">
            <w:r w:rsidRPr="00460456">
              <w:t>Testing</w:t>
            </w:r>
            <w:r w:rsidR="00212175">
              <w:t xml:space="preserve"> (96</w:t>
            </w:r>
            <w:r w:rsidR="007E1194" w:rsidRPr="00460456">
              <w:t>m)</w:t>
            </w:r>
          </w:p>
        </w:tc>
        <w:tc>
          <w:tcPr>
            <w:tcW w:w="7218" w:type="dxa"/>
          </w:tcPr>
          <w:p w:rsidR="00D1189B" w:rsidRDefault="00EC440B" w:rsidP="003A1DD9">
            <w:pPr>
              <w:pStyle w:val="ListParagraph"/>
              <w:numPr>
                <w:ilvl w:val="0"/>
                <w:numId w:val="10"/>
              </w:numPr>
            </w:pPr>
            <w:r>
              <w:t xml:space="preserve">Run </w:t>
            </w:r>
            <w:proofErr w:type="spellStart"/>
            <w:r>
              <w:t>aTunes</w:t>
            </w:r>
            <w:proofErr w:type="spellEnd"/>
            <w:r>
              <w:t xml:space="preserve"> but failed to show/hide duration column, not sure why?</w:t>
            </w:r>
          </w:p>
          <w:p w:rsidR="00EC440B" w:rsidRDefault="00EC440B" w:rsidP="00EC440B">
            <w:pPr>
              <w:pStyle w:val="ListParagraph"/>
              <w:numPr>
                <w:ilvl w:val="0"/>
                <w:numId w:val="10"/>
              </w:numPr>
            </w:pPr>
            <w:r>
              <w:t xml:space="preserve">Run </w:t>
            </w:r>
            <w:proofErr w:type="spellStart"/>
            <w:r>
              <w:t>aTunes</w:t>
            </w:r>
            <w:proofErr w:type="spellEnd"/>
            <w:r w:rsidR="007976AB">
              <w:t xml:space="preserve"> in debug mode and discovered </w:t>
            </w:r>
            <w:r>
              <w:t>missing updates to the following methods</w:t>
            </w:r>
            <w:r w:rsidR="007976AB">
              <w:t xml:space="preserve"> (now we know how the column width calculation works)</w:t>
            </w:r>
            <w:r>
              <w:t>:</w:t>
            </w:r>
          </w:p>
          <w:p w:rsidR="00EC440B" w:rsidRDefault="00EC440B" w:rsidP="00EC440B">
            <w:pPr>
              <w:pStyle w:val="ListParagraph"/>
              <w:numPr>
                <w:ilvl w:val="1"/>
                <w:numId w:val="10"/>
              </w:numPr>
            </w:pPr>
            <w:proofErr w:type="spellStart"/>
            <w:r>
              <w:t>adjustColumnsWidth</w:t>
            </w:r>
            <w:proofErr w:type="spellEnd"/>
            <w:r>
              <w:t>()</w:t>
            </w:r>
          </w:p>
          <w:p w:rsidR="00EC440B" w:rsidRDefault="00EC440B" w:rsidP="00EC440B">
            <w:pPr>
              <w:pStyle w:val="ListParagraph"/>
              <w:numPr>
                <w:ilvl w:val="1"/>
                <w:numId w:val="10"/>
              </w:numPr>
            </w:pPr>
            <w:proofErr w:type="spellStart"/>
            <w:r>
              <w:t>setCurrentHeader</w:t>
            </w:r>
            <w:proofErr w:type="spellEnd"/>
            <w:r>
              <w:t>()</w:t>
            </w:r>
          </w:p>
          <w:p w:rsidR="00EC440B" w:rsidRPr="00460456" w:rsidRDefault="00EC440B" w:rsidP="00EC440B">
            <w:pPr>
              <w:pStyle w:val="ListParagraph"/>
              <w:numPr>
                <w:ilvl w:val="1"/>
                <w:numId w:val="10"/>
              </w:numPr>
            </w:pPr>
            <w:proofErr w:type="spellStart"/>
            <w:r>
              <w:t>getColumnCount</w:t>
            </w:r>
            <w:proofErr w:type="spellEnd"/>
            <w:r>
              <w:t>()</w:t>
            </w:r>
          </w:p>
        </w:tc>
      </w:tr>
    </w:tbl>
    <w:p w:rsidR="00D1189B" w:rsidRPr="00460456" w:rsidRDefault="00D1189B" w:rsidP="00D1189B">
      <w:pPr>
        <w:spacing w:after="0" w:line="240" w:lineRule="auto"/>
      </w:pPr>
    </w:p>
    <w:p w:rsidR="007976AB" w:rsidRDefault="00D1189B" w:rsidP="003B1AFF">
      <w:pPr>
        <w:jc w:val="center"/>
      </w:pPr>
      <w:r w:rsidRPr="00A739E9">
        <w:rPr>
          <w:b/>
        </w:rPr>
        <w:t>Additional Information</w:t>
      </w:r>
      <w:r>
        <w:rPr>
          <w:b/>
        </w:rPr>
        <w:t xml:space="preserve"> for </w:t>
      </w:r>
      <w:proofErr w:type="spellStart"/>
      <w:r>
        <w:rPr>
          <w:b/>
        </w:rPr>
        <w:t>aTunes</w:t>
      </w:r>
      <w:proofErr w:type="spellEnd"/>
      <w:r>
        <w:rPr>
          <w:b/>
        </w:rPr>
        <w:t xml:space="preserve"> </w:t>
      </w:r>
      <w:r w:rsidRPr="00746C58">
        <w:rPr>
          <w:b/>
        </w:rPr>
        <w:t>Change Request</w:t>
      </w:r>
      <w:r w:rsidR="0098248F">
        <w:rPr>
          <w:b/>
        </w:rPr>
        <w:t xml:space="preserve"> #2</w:t>
      </w:r>
      <w:r w:rsidRPr="00A739E9">
        <w:rPr>
          <w:b/>
        </w:rPr>
        <w:t>:</w:t>
      </w:r>
      <w:r w:rsidR="003B1AFF">
        <w:t xml:space="preserve"> </w:t>
      </w:r>
    </w:p>
    <w:p w:rsidR="007976AB" w:rsidRDefault="007976AB" w:rsidP="003B1AFF">
      <w:pPr>
        <w:jc w:val="center"/>
      </w:pPr>
    </w:p>
    <w:p w:rsidR="007976AB" w:rsidRDefault="007976AB" w:rsidP="003B1AFF">
      <w:pPr>
        <w:jc w:val="center"/>
      </w:pPr>
    </w:p>
    <w:p w:rsidR="007976AB" w:rsidRDefault="003B1AFF" w:rsidP="003B1AFF">
      <w:pPr>
        <w:jc w:val="center"/>
      </w:pPr>
      <w:r>
        <w:object w:dxaOrig="15212" w:dyaOrig="7053">
          <v:shape id="_x0000_i1026" type="#_x0000_t75" style="width:529.7pt;height:246pt" o:ole="" o:bordertopcolor="this" o:borderleftcolor="this" o:borderbottomcolor="this" o:borderrightcolor="this">
            <v:imagedata r:id="rId12" o:title=""/>
            <w10:bordertop type="single" width="18"/>
            <w10:borderleft type="single" width="18"/>
            <w10:borderbottom type="single" width="18"/>
            <w10:borderright type="single" width="18"/>
          </v:shape>
          <o:OLEObject Type="Embed" ProgID="Visio.Drawing.11" ShapeID="_x0000_i1026" DrawAspect="Content" ObjectID="_1506947008" r:id="rId13"/>
        </w:object>
      </w:r>
    </w:p>
    <w:p w:rsidR="00D1189B" w:rsidRDefault="00D1189B" w:rsidP="003B1AFF">
      <w:pPr>
        <w:jc w:val="center"/>
      </w:pPr>
    </w:p>
    <w:p w:rsidR="00D1189B" w:rsidRDefault="00D1189B" w:rsidP="00746C58">
      <w:pPr>
        <w:spacing w:after="0" w:line="240" w:lineRule="auto"/>
      </w:pPr>
      <w:bookmarkStart w:id="0" w:name="_GoBack"/>
      <w:bookmarkEnd w:id="0"/>
    </w:p>
    <w:sectPr w:rsidR="00D1189B" w:rsidSect="00C05DFD">
      <w:footerReference w:type="default" r:id="rId14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B6877" w:rsidRDefault="007B6877" w:rsidP="00ED3521">
      <w:pPr>
        <w:spacing w:after="0" w:line="240" w:lineRule="auto"/>
      </w:pPr>
      <w:r>
        <w:separator/>
      </w:r>
    </w:p>
  </w:endnote>
  <w:endnote w:type="continuationSeparator" w:id="0">
    <w:p w:rsidR="007B6877" w:rsidRDefault="007B6877" w:rsidP="00ED352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12668456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D3521" w:rsidRDefault="00ED352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976AB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ED3521" w:rsidRDefault="00ED352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B6877" w:rsidRDefault="007B6877" w:rsidP="00ED3521">
      <w:pPr>
        <w:spacing w:after="0" w:line="240" w:lineRule="auto"/>
      </w:pPr>
      <w:r>
        <w:separator/>
      </w:r>
    </w:p>
  </w:footnote>
  <w:footnote w:type="continuationSeparator" w:id="0">
    <w:p w:rsidR="007B6877" w:rsidRDefault="007B6877" w:rsidP="00ED352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2123C0"/>
    <w:multiLevelType w:val="hybridMultilevel"/>
    <w:tmpl w:val="50A8C9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155CF2"/>
    <w:multiLevelType w:val="hybridMultilevel"/>
    <w:tmpl w:val="67D861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E64088B"/>
    <w:multiLevelType w:val="hybridMultilevel"/>
    <w:tmpl w:val="C6368D0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272A3A18"/>
    <w:multiLevelType w:val="hybridMultilevel"/>
    <w:tmpl w:val="50A8C9A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35831C1B"/>
    <w:multiLevelType w:val="hybridMultilevel"/>
    <w:tmpl w:val="50A8C9A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397E60FA"/>
    <w:multiLevelType w:val="hybridMultilevel"/>
    <w:tmpl w:val="67D861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C6E7E43"/>
    <w:multiLevelType w:val="hybridMultilevel"/>
    <w:tmpl w:val="67D861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BBE7A29"/>
    <w:multiLevelType w:val="hybridMultilevel"/>
    <w:tmpl w:val="02DE40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D7E0E3E"/>
    <w:multiLevelType w:val="hybridMultilevel"/>
    <w:tmpl w:val="02DE40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F872B50"/>
    <w:multiLevelType w:val="hybridMultilevel"/>
    <w:tmpl w:val="67D8618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54307E5D"/>
    <w:multiLevelType w:val="hybridMultilevel"/>
    <w:tmpl w:val="02DE407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58B032AA"/>
    <w:multiLevelType w:val="hybridMultilevel"/>
    <w:tmpl w:val="50A8C9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2DC4ABC"/>
    <w:multiLevelType w:val="hybridMultilevel"/>
    <w:tmpl w:val="96F83B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746184F"/>
    <w:multiLevelType w:val="hybridMultilevel"/>
    <w:tmpl w:val="50A8C9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FCE5C7F"/>
    <w:multiLevelType w:val="hybridMultilevel"/>
    <w:tmpl w:val="50A8C9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5"/>
  </w:num>
  <w:num w:numId="3">
    <w:abstractNumId w:val="12"/>
  </w:num>
  <w:num w:numId="4">
    <w:abstractNumId w:val="11"/>
  </w:num>
  <w:num w:numId="5">
    <w:abstractNumId w:val="1"/>
  </w:num>
  <w:num w:numId="6">
    <w:abstractNumId w:val="0"/>
  </w:num>
  <w:num w:numId="7">
    <w:abstractNumId w:val="10"/>
  </w:num>
  <w:num w:numId="8">
    <w:abstractNumId w:val="9"/>
  </w:num>
  <w:num w:numId="9">
    <w:abstractNumId w:val="2"/>
  </w:num>
  <w:num w:numId="10">
    <w:abstractNumId w:val="4"/>
  </w:num>
  <w:num w:numId="11">
    <w:abstractNumId w:val="3"/>
  </w:num>
  <w:num w:numId="12">
    <w:abstractNumId w:val="14"/>
  </w:num>
  <w:num w:numId="13">
    <w:abstractNumId w:val="13"/>
  </w:num>
  <w:num w:numId="14">
    <w:abstractNumId w:val="6"/>
  </w:num>
  <w:num w:numId="1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BAE"/>
    <w:rsid w:val="0003047D"/>
    <w:rsid w:val="0007671C"/>
    <w:rsid w:val="00093120"/>
    <w:rsid w:val="00146CE8"/>
    <w:rsid w:val="001C4C67"/>
    <w:rsid w:val="001F2F06"/>
    <w:rsid w:val="00212175"/>
    <w:rsid w:val="002C56C0"/>
    <w:rsid w:val="002C6284"/>
    <w:rsid w:val="00322406"/>
    <w:rsid w:val="003A1DD9"/>
    <w:rsid w:val="003B1AFF"/>
    <w:rsid w:val="003B4270"/>
    <w:rsid w:val="003B7C3D"/>
    <w:rsid w:val="003F4BF6"/>
    <w:rsid w:val="004245AD"/>
    <w:rsid w:val="00450400"/>
    <w:rsid w:val="00460456"/>
    <w:rsid w:val="00463DE0"/>
    <w:rsid w:val="00507228"/>
    <w:rsid w:val="00583303"/>
    <w:rsid w:val="00585057"/>
    <w:rsid w:val="005A2F35"/>
    <w:rsid w:val="005E1F5E"/>
    <w:rsid w:val="005E7209"/>
    <w:rsid w:val="006C1786"/>
    <w:rsid w:val="007254BD"/>
    <w:rsid w:val="00746C58"/>
    <w:rsid w:val="00766CAD"/>
    <w:rsid w:val="00767D1E"/>
    <w:rsid w:val="00786728"/>
    <w:rsid w:val="00786FDC"/>
    <w:rsid w:val="007976AB"/>
    <w:rsid w:val="007A7E40"/>
    <w:rsid w:val="007B4EB7"/>
    <w:rsid w:val="007B6877"/>
    <w:rsid w:val="007B793B"/>
    <w:rsid w:val="007C6321"/>
    <w:rsid w:val="007E1194"/>
    <w:rsid w:val="008A6053"/>
    <w:rsid w:val="008D4AB6"/>
    <w:rsid w:val="00947862"/>
    <w:rsid w:val="0098248F"/>
    <w:rsid w:val="00A03F43"/>
    <w:rsid w:val="00A739E9"/>
    <w:rsid w:val="00AA039B"/>
    <w:rsid w:val="00B97C36"/>
    <w:rsid w:val="00C05DFD"/>
    <w:rsid w:val="00C145F2"/>
    <w:rsid w:val="00C41339"/>
    <w:rsid w:val="00C64E26"/>
    <w:rsid w:val="00CE0697"/>
    <w:rsid w:val="00CE35D4"/>
    <w:rsid w:val="00D1189B"/>
    <w:rsid w:val="00E23022"/>
    <w:rsid w:val="00EC440B"/>
    <w:rsid w:val="00ED3521"/>
    <w:rsid w:val="00F06F21"/>
    <w:rsid w:val="00F84DFC"/>
    <w:rsid w:val="00FA7B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1189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A7B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46C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46C58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C56C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D1189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ED352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D3521"/>
  </w:style>
  <w:style w:type="paragraph" w:styleId="Footer">
    <w:name w:val="footer"/>
    <w:basedOn w:val="Normal"/>
    <w:link w:val="FooterChar"/>
    <w:uiPriority w:val="99"/>
    <w:unhideWhenUsed/>
    <w:rsid w:val="00ED352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D352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1189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A7B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46C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46C58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C56C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D1189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ED352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D3521"/>
  </w:style>
  <w:style w:type="paragraph" w:styleId="Footer">
    <w:name w:val="footer"/>
    <w:basedOn w:val="Normal"/>
    <w:link w:val="FooterChar"/>
    <w:uiPriority w:val="99"/>
    <w:unhideWhenUsed/>
    <w:rsid w:val="00ED352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D35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</TotalTime>
  <Pages>5</Pages>
  <Words>721</Words>
  <Characters>4114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ockwell Collins</Company>
  <LinksUpToDate>false</LinksUpToDate>
  <CharactersWithSpaces>48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ckwell User</dc:creator>
  <cp:lastModifiedBy>Rockwell User</cp:lastModifiedBy>
  <cp:revision>49</cp:revision>
  <cp:lastPrinted>2015-10-20T17:10:00Z</cp:lastPrinted>
  <dcterms:created xsi:type="dcterms:W3CDTF">2015-10-10T16:23:00Z</dcterms:created>
  <dcterms:modified xsi:type="dcterms:W3CDTF">2015-10-21T20:37:00Z</dcterms:modified>
</cp:coreProperties>
</file>